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3667A5" w:rsidRDefault="00640167" w:rsidP="00311702">
      <w:pPr>
        <w:pStyle w:val="3GPPHeader"/>
      </w:pPr>
      <w:r w:rsidRPr="003667A5">
        <w:t xml:space="preserve">e-Meeting, </w:t>
      </w:r>
      <w:r w:rsidR="0014337D" w:rsidRPr="003667A5">
        <w:t>August 16th – 27th, 2021</w:t>
      </w:r>
    </w:p>
    <w:p w14:paraId="254A80BB" w14:textId="77777777" w:rsidR="00E90E49" w:rsidRPr="003667A5" w:rsidRDefault="00E90E49" w:rsidP="00357380">
      <w:pPr>
        <w:pStyle w:val="3GPPHeader"/>
      </w:pPr>
    </w:p>
    <w:p w14:paraId="363950DD" w14:textId="7223EBBB" w:rsidR="00E90E49" w:rsidRPr="003667A5" w:rsidRDefault="00E90E49" w:rsidP="00311702">
      <w:pPr>
        <w:pStyle w:val="3GPPHeader"/>
      </w:pPr>
      <w:r w:rsidRPr="003667A5">
        <w:t>Agenda Item:</w:t>
      </w:r>
      <w:r w:rsidRPr="003667A5">
        <w:tab/>
      </w:r>
      <w:r w:rsidR="00292452" w:rsidRPr="003667A5">
        <w:t>7.2.</w:t>
      </w:r>
      <w:r w:rsidR="00A15E08" w:rsidRPr="003667A5">
        <w:t>5</w:t>
      </w:r>
    </w:p>
    <w:p w14:paraId="4FDFFA56" w14:textId="238E58EF" w:rsidR="00E90E49" w:rsidRPr="003667A5" w:rsidRDefault="003D3C45" w:rsidP="00F64C2B">
      <w:pPr>
        <w:pStyle w:val="3GPPHeader"/>
      </w:pPr>
      <w:r w:rsidRPr="003667A5">
        <w:t>Source:</w:t>
      </w:r>
      <w:r w:rsidR="00E90E49" w:rsidRPr="003667A5">
        <w:tab/>
      </w:r>
      <w:r w:rsidR="00921B74">
        <w:rPr>
          <w:rFonts w:cs="Arial"/>
          <w:bCs/>
          <w:lang w:eastAsia="ja-JP"/>
        </w:rPr>
        <w:t>Moderator (</w:t>
      </w:r>
      <w:r w:rsidR="00F64C2B" w:rsidRPr="003667A5">
        <w:t>Ericsson</w:t>
      </w:r>
      <w:r w:rsidR="00921B74">
        <w:t>)</w:t>
      </w:r>
    </w:p>
    <w:p w14:paraId="5E939D17" w14:textId="72B93307" w:rsidR="00E90E49" w:rsidRPr="003667A5" w:rsidRDefault="003D3C45" w:rsidP="00921B74">
      <w:pPr>
        <w:pStyle w:val="3GPPHeader"/>
        <w:ind w:left="1710" w:hanging="1710"/>
      </w:pPr>
      <w:r w:rsidRPr="003667A5">
        <w:t>Title:</w:t>
      </w:r>
      <w:r w:rsidR="00E90E49" w:rsidRPr="003667A5">
        <w:tab/>
      </w:r>
      <w:r w:rsidR="00921B74">
        <w:rPr>
          <w:rFonts w:cs="Arial"/>
          <w:bCs/>
        </w:rPr>
        <w:t xml:space="preserve">Summary of email discussion </w:t>
      </w:r>
      <w:r w:rsidR="00921B74" w:rsidRPr="00921B74">
        <w:rPr>
          <w:rFonts w:cs="Arial"/>
          <w:bCs/>
          <w:lang w:val="en-GB"/>
        </w:rPr>
        <w:t>[106-e-NR-L1enh-URLLC-02]</w:t>
      </w:r>
      <w:r w:rsidR="00921B74">
        <w:rPr>
          <w:rFonts w:cs="Arial"/>
          <w:bCs/>
          <w:lang w:val="en-GB"/>
        </w:rPr>
        <w:t xml:space="preserve"> </w:t>
      </w:r>
      <w:r w:rsidR="00921B74" w:rsidRPr="00921B74">
        <w:rPr>
          <w:rFonts w:cs="Arial"/>
          <w:bCs/>
          <w:lang w:val="en-GB"/>
        </w:rPr>
        <w:t>Sub-slot Based HARQ-ACK Feedback for MAC CE Activation/deactivation</w:t>
      </w:r>
    </w:p>
    <w:p w14:paraId="5FFE721D" w14:textId="77777777" w:rsidR="00E90E49" w:rsidRPr="003667A5" w:rsidRDefault="00E90E49" w:rsidP="00D546FF">
      <w:pPr>
        <w:pStyle w:val="3GPPHeader"/>
      </w:pPr>
      <w:r w:rsidRPr="003667A5">
        <w:t>Document for:</w:t>
      </w:r>
      <w:r w:rsidRPr="003667A5">
        <w:tab/>
        <w:t>Discussion, Decision</w:t>
      </w:r>
    </w:p>
    <w:p w14:paraId="3F6CBEEB" w14:textId="77777777" w:rsidR="00E90E49" w:rsidRPr="003667A5"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77D79" w:rsidRDefault="00B77D79" w:rsidP="00B77D79">
      <w:r w:rsidRPr="00B77D79">
        <w:t>This contribution provides the summary for the following email discussion in RAN1#106-e:</w:t>
      </w:r>
    </w:p>
    <w:p w14:paraId="1FD41C30" w14:textId="77777777" w:rsidR="00B77D79" w:rsidRPr="00B77D79" w:rsidRDefault="00B77D79" w:rsidP="00B77D79">
      <w:pPr>
        <w:ind w:left="567"/>
        <w:rPr>
          <w:rFonts w:ascii="Times" w:eastAsia="Batang" w:hAnsi="Times" w:cs="Times New Roman"/>
          <w:sz w:val="20"/>
          <w:highlight w:val="cyan"/>
          <w:lang w:val="en-GB"/>
        </w:rPr>
      </w:pPr>
      <w:r w:rsidRPr="00B77D79">
        <w:rPr>
          <w:rFonts w:ascii="Times" w:eastAsia="Batang" w:hAnsi="Times" w:cs="Times New Roman"/>
          <w:sz w:val="20"/>
          <w:highlight w:val="cyan"/>
          <w:lang w:val="en-GB"/>
        </w:rPr>
        <w:t xml:space="preserve">[106-e-NR-L1enh-URLLC-02] Issue#6: Sub-slot Based HARQ-ACK Feedback for MAC CE Activation/deactivation by August 20 </w:t>
      </w:r>
      <w:r w:rsidRPr="00B77D79">
        <w:rPr>
          <w:rFonts w:ascii="Times" w:eastAsia="Batang" w:hAnsi="Times" w:cs="Times New Roman"/>
          <w:sz w:val="20"/>
          <w:highlight w:val="cyan"/>
          <w:lang w:val="en-CA" w:eastAsia="x-none"/>
        </w:rPr>
        <w:t>–</w:t>
      </w:r>
      <w:r w:rsidRPr="00B77D79">
        <w:rPr>
          <w:rFonts w:ascii="Times" w:eastAsia="Batang" w:hAnsi="Times" w:cs="Times New Roman"/>
          <w:sz w:val="20"/>
          <w:highlight w:val="cyan"/>
          <w:lang w:val="en-GB"/>
        </w:rPr>
        <w:t xml:space="preserve"> Yufei (Ericsson)</w:t>
      </w:r>
    </w:p>
    <w:p w14:paraId="4ACC77C0" w14:textId="77777777" w:rsidR="00B77D79" w:rsidRDefault="00B77D79" w:rsidP="00B77D79"/>
    <w:p w14:paraId="542B16E8" w14:textId="2FC4E22F" w:rsidR="00980AB8" w:rsidRPr="00B77D79" w:rsidRDefault="00B77D79" w:rsidP="00405700">
      <w:r>
        <w:t xml:space="preserve">In the following, </w:t>
      </w:r>
      <w:r w:rsidRPr="00B77D79">
        <w:t>the background information</w:t>
      </w:r>
      <w:r>
        <w:t xml:space="preserve"> is </w:t>
      </w:r>
      <w:r w:rsidRPr="00B77D79">
        <w:t>provide</w:t>
      </w:r>
      <w:r>
        <w:t>d in</w:t>
      </w:r>
      <w:r w:rsidRPr="00B77D79">
        <w:t xml:space="preserve">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Default="005E7AD6" w:rsidP="00921B74">
      <w:r w:rsidRPr="005E7AD6">
        <w:t xml:space="preserve">R1-2106374 (TS38.213, Rel-16, CR#0244, Cat. F) was </w:t>
      </w:r>
      <w:r>
        <w:t>endors</w:t>
      </w:r>
      <w:r w:rsidRPr="005E7AD6">
        <w:t>ed in RAN1#105-e for section 9 of 38.213</w:t>
      </w:r>
      <w:r w:rsidR="00FF50AE">
        <w:t xml:space="preserve"> </w:t>
      </w:r>
      <w:r w:rsidR="00FF50AE" w:rsidRPr="00434F3A">
        <w:t>V16.5.0</w:t>
      </w:r>
      <w:r w:rsidRPr="005E7AD6">
        <w:t>:</w:t>
      </w:r>
    </w:p>
    <w:tbl>
      <w:tblPr>
        <w:tblStyle w:val="TableGrid"/>
        <w:tblW w:w="0" w:type="auto"/>
        <w:tblLayout w:type="fixed"/>
        <w:tblLook w:val="04A0" w:firstRow="1" w:lastRow="0" w:firstColumn="1" w:lastColumn="0" w:noHBand="0" w:noVBand="1"/>
      </w:tblPr>
      <w:tblGrid>
        <w:gridCol w:w="9265"/>
      </w:tblGrid>
      <w:tr w:rsidR="005E7AD6" w14:paraId="0739078B" w14:textId="77777777" w:rsidTr="005E7AD6">
        <w:tc>
          <w:tcPr>
            <w:tcW w:w="9265" w:type="dxa"/>
          </w:tcPr>
          <w:p w14:paraId="2007DA97" w14:textId="5ED37E1C" w:rsidR="005E7AD6" w:rsidRDefault="005E7AD6" w:rsidP="004C732E">
            <w:r w:rsidRPr="00434F3A">
              <w:rPr>
                <w:rFonts w:ascii="Arial" w:eastAsia="DengXian" w:hAnsi="Arial" w:cs="Arial"/>
                <w:sz w:val="28"/>
                <w:szCs w:val="28"/>
              </w:rPr>
              <w:t>9</w:t>
            </w:r>
            <w:r w:rsidRPr="00434F3A">
              <w:rPr>
                <w:rFonts w:ascii="Arial" w:eastAsia="DengXian" w:hAnsi="Arial" w:cs="Arial"/>
                <w:sz w:val="28"/>
                <w:szCs w:val="28"/>
              </w:rPr>
              <w:tab/>
              <w:t>UE procedure for reporting control information</w:t>
            </w:r>
          </w:p>
          <w:p w14:paraId="3716F81B" w14:textId="3A9E3B89" w:rsidR="005E7AD6" w:rsidRPr="0071061D" w:rsidRDefault="005E7AD6" w:rsidP="004C732E">
            <w:pPr>
              <w:rPr>
                <w:rFonts w:cs="Arial"/>
              </w:rPr>
            </w:pPr>
            <w:r>
              <w:t xml:space="preserve">In the remaining of this Clause, </w:t>
            </w:r>
            <w:r>
              <w:rPr>
                <w:rFonts w:cs="Arial"/>
              </w:rPr>
              <w:t xml:space="preserve">if a UE is provided </w:t>
            </w:r>
            <w:r>
              <w:rPr>
                <w:rFonts w:cs="Arial"/>
                <w:i/>
                <w:iCs/>
              </w:rPr>
              <w:t>subslotLength-ForPUCCH</w:t>
            </w:r>
            <w:r>
              <w:rPr>
                <w:rFonts w:cs="Arial"/>
              </w:rPr>
              <w:t xml:space="preserve">, a slot for an associated PUCCH </w:t>
            </w:r>
            <w:r w:rsidRPr="00232A44">
              <w:rPr>
                <w:rFonts w:eastAsia="SimSun" w:cs="Arial" w:hint="eastAsia"/>
                <w:color w:val="FF0000"/>
                <w:u w:val="single"/>
              </w:rPr>
              <w:t xml:space="preserve">resource of a PUCCH </w:t>
            </w:r>
            <w:r>
              <w:rPr>
                <w:rFonts w:cs="Arial"/>
              </w:rPr>
              <w:t>transmission</w:t>
            </w:r>
            <w:r>
              <w:rPr>
                <w:rFonts w:cs="Arial" w:hint="eastAsia"/>
              </w:rPr>
              <w:t xml:space="preserve"> </w:t>
            </w:r>
            <w:r w:rsidRPr="00232A44">
              <w:rPr>
                <w:rFonts w:cs="Arial"/>
                <w:color w:val="FF0000"/>
                <w:u w:val="single"/>
              </w:rPr>
              <w:t xml:space="preserve">with HARQ-ACK information </w:t>
            </w:r>
            <w:r>
              <w:rPr>
                <w:rFonts w:cs="Arial"/>
              </w:rPr>
              <w:t xml:space="preserve">includes a number of symbols indicated by </w:t>
            </w:r>
            <w:r>
              <w:rPr>
                <w:rFonts w:cs="Arial"/>
                <w:i/>
                <w:iCs/>
              </w:rPr>
              <w:t>subslotLength-ForPUCCH</w:t>
            </w:r>
            <w:r>
              <w:rPr>
                <w:rFonts w:cs="Arial"/>
              </w:rPr>
              <w:t>.</w:t>
            </w:r>
          </w:p>
        </w:tc>
      </w:tr>
    </w:tbl>
    <w:p w14:paraId="041017CF" w14:textId="468DB36D" w:rsidR="005E7AD6" w:rsidRDefault="005E7AD6" w:rsidP="00921B74"/>
    <w:p w14:paraId="7287BC5F" w14:textId="77777777" w:rsidR="00FF50AE" w:rsidRDefault="00B354AA" w:rsidP="00921B74">
      <w:r>
        <w:t>The intention of the</w:t>
      </w:r>
      <w:r w:rsidR="00FF50AE">
        <w:t xml:space="preserve"> above</w:t>
      </w:r>
      <w:r>
        <w:t xml:space="preserve"> CR is to clarify that </w:t>
      </w:r>
      <w:r w:rsidRPr="005E7AD6">
        <w:t xml:space="preserve">a slot is </w:t>
      </w:r>
      <w:r>
        <w:t>interpreted as</w:t>
      </w:r>
      <w:r w:rsidRPr="005E7AD6">
        <w:t xml:space="preserve"> sub-slot for a PUCCH transmission with HARQ-ACK when sub-slot is configured</w:t>
      </w:r>
      <w:r w:rsidR="00456198">
        <w:t xml:space="preserve"> for the UE</w:t>
      </w:r>
      <w:r>
        <w:t xml:space="preserve">. This prevent a slot to be interpreted as a sub-slot for PUCCH carrying other types of UCI, e.g., SR and CSI. </w:t>
      </w:r>
      <w:r w:rsidR="00FF50AE">
        <w:t xml:space="preserve"> </w:t>
      </w:r>
    </w:p>
    <w:p w14:paraId="311FB3D8" w14:textId="0F34C374" w:rsidR="00921B74" w:rsidRDefault="00FF50AE" w:rsidP="00921B74">
      <w:r>
        <w:t>T</w:t>
      </w:r>
      <w:r w:rsidR="00B354AA" w:rsidRPr="00BF4DB9">
        <w:rPr>
          <w:bCs/>
          <w:szCs w:val="20"/>
        </w:rPr>
        <w:t>he introduction of sub-slot based PUCCH transmission is not intended to change the effective time for MAC CE</w:t>
      </w:r>
      <w:r w:rsidR="00B354AA">
        <w:rPr>
          <w:bCs/>
          <w:szCs w:val="20"/>
        </w:rPr>
        <w:t xml:space="preserve">, even when sub-slot-based HARQ-ACK is reported for MAC CE. </w:t>
      </w:r>
      <w:r>
        <w:t xml:space="preserve"> However, w</w:t>
      </w:r>
      <w:r w:rsidR="00921B74">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Default="00921B74" w:rsidP="00921B74">
      <w:pPr>
        <w:rPr>
          <w:noProof/>
        </w:rPr>
      </w:pPr>
      <w:r>
        <w:rPr>
          <w:noProof/>
        </w:rPr>
        <w:lastRenderedPageBreak/>
        <w:t>The agreement below in RAN1#104-e resolved the above issue for MAC CE based SCell activation/deactivation</w:t>
      </w:r>
      <w:r w:rsidR="00133B91">
        <w:rPr>
          <w:noProof/>
        </w:rPr>
        <w:t xml:space="preserve"> (see Appendix</w:t>
      </w:r>
      <w:r w:rsidR="00405700">
        <w:rPr>
          <w:noProof/>
        </w:rPr>
        <w:t xml:space="preserve"> for the endorsed text proposal</w:t>
      </w:r>
      <w:r w:rsidR="00133B91">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Default="00921B74" w:rsidP="00921B74">
      <w:pPr>
        <w:rPr>
          <w:noProof/>
        </w:rPr>
      </w:pPr>
      <w:r>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Default="00587431" w:rsidP="00B77D79">
      <w:pPr>
        <w:rPr>
          <w:lang w:val="en-GB"/>
        </w:rPr>
      </w:pPr>
    </w:p>
    <w:tbl>
      <w:tblPr>
        <w:tblStyle w:val="TableGrid"/>
        <w:tblW w:w="0" w:type="auto"/>
        <w:tblInd w:w="100" w:type="dxa"/>
        <w:tblLayout w:type="fixed"/>
        <w:tblLook w:val="04A0" w:firstRow="1" w:lastRow="0" w:firstColumn="1" w:lastColumn="0" w:noHBand="0" w:noVBand="1"/>
      </w:tblPr>
      <w:tblGrid>
        <w:gridCol w:w="9255"/>
      </w:tblGrid>
      <w:tr w:rsidR="00921B74" w:rsidRPr="00921B74"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t>
            </w:r>
            <w:r w:rsidRPr="00921B74">
              <w:rPr>
                <w:sz w:val="20"/>
                <w:szCs w:val="20"/>
                <w:highlight w:val="cyan"/>
              </w:rPr>
              <w:t xml:space="preserve">where </w:t>
            </w:r>
            <w:r w:rsidRPr="00921B74">
              <w:rPr>
                <w:noProof/>
                <w:position w:val="-6"/>
                <w:sz w:val="20"/>
                <w:szCs w:val="20"/>
                <w:highlight w:val="cyan"/>
                <w:lang w:eastAsia="en-US"/>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w:t>
            </w:r>
            <w:r w:rsidRPr="00921B74">
              <w:rPr>
                <w:sz w:val="20"/>
                <w:szCs w:val="20"/>
                <w:highlight w:val="yellow"/>
              </w:rPr>
              <w:t xml:space="preserve">command and </w:t>
            </w:r>
            <w:r w:rsidRPr="00921B74">
              <w:rPr>
                <w:noProof/>
                <w:position w:val="-10"/>
                <w:sz w:val="20"/>
                <w:szCs w:val="20"/>
                <w:highlight w:val="yellow"/>
                <w:lang w:eastAsia="en-US"/>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p w14:paraId="2C76525C" w14:textId="77777777" w:rsidR="00921B74" w:rsidRPr="00921B74" w:rsidRDefault="00921B74" w:rsidP="004C732E">
            <w:pPr>
              <w:pStyle w:val="B2"/>
              <w:ind w:left="0" w:firstLine="0"/>
              <w:rPr>
                <w:sz w:val="20"/>
                <w:szCs w:val="20"/>
              </w:rPr>
            </w:pPr>
            <w:r w:rsidRPr="00921B74">
              <w:rPr>
                <w:sz w:val="20"/>
                <w:szCs w:val="20"/>
              </w:rPr>
              <w:t>…</w:t>
            </w:r>
          </w:p>
          <w:p w14:paraId="524267CA"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athlossReferenceRSs</w:t>
            </w:r>
            <w:r w:rsidRPr="00921B74">
              <w:rPr>
                <w:sz w:val="20"/>
                <w:szCs w:val="20"/>
              </w:rPr>
              <w:t xml:space="preserve"> and</w:t>
            </w:r>
            <w:r w:rsidRPr="00921B74">
              <w:rPr>
                <w:sz w:val="20"/>
                <w:szCs w:val="20"/>
                <w:lang w:eastAsia="zh-CN"/>
              </w:rPr>
              <w:t xml:space="preserve">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 </w:t>
            </w:r>
            <w:r w:rsidRPr="00921B74">
              <w:rPr>
                <w:noProof/>
                <w:position w:val="-6"/>
                <w:sz w:val="20"/>
                <w:szCs w:val="20"/>
                <w:highlight w:val="cyan"/>
                <w:lang w:eastAsia="en-US"/>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w:r w:rsidRPr="00921B74">
              <w:rPr>
                <w:noProof/>
                <w:position w:val="-10"/>
                <w:sz w:val="20"/>
                <w:szCs w:val="20"/>
                <w:highlight w:val="yellow"/>
                <w:lang w:eastAsia="en-US"/>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tc>
      </w:tr>
      <w:tr w:rsidR="00921B74" w:rsidRPr="00921B74"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921B74" w:rsidRDefault="00921B74" w:rsidP="004C732E">
            <w:pPr>
              <w:rPr>
                <w:sz w:val="20"/>
                <w:szCs w:val="20"/>
              </w:rPr>
            </w:pPr>
            <w:r w:rsidRPr="00921B74">
              <w:rPr>
                <w:sz w:val="20"/>
                <w:szCs w:val="20"/>
              </w:rPr>
              <w:t xml:space="preserve">A spatial setting for a PUCCH transmission is provided by </w:t>
            </w:r>
            <w:r w:rsidRPr="00921B74">
              <w:rPr>
                <w:i/>
                <w:sz w:val="20"/>
                <w:szCs w:val="20"/>
              </w:rPr>
              <w:t>PUCCH-SpatialRelationInfo</w:t>
            </w:r>
            <w:r w:rsidRPr="00921B74">
              <w:rPr>
                <w:sz w:val="20"/>
                <w:szCs w:val="20"/>
              </w:rPr>
              <w:t xml:space="preserve"> …. </w:t>
            </w:r>
            <w:r w:rsidRPr="00921B74">
              <w:rPr>
                <w:bCs/>
                <w:sz w:val="20"/>
                <w:szCs w:val="20"/>
                <w:highlight w:val="yellow"/>
              </w:rPr>
              <w:t xml:space="preserve">The UE applies corresponding actions in [11, TS 38.321] and a corresponding setting for a spatial domain filter to transmit PUCCH </w:t>
            </w:r>
            <w:r w:rsidRPr="00921B74">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w:t>
            </w:r>
            <w:r w:rsidRPr="00921B74">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921B74">
              <w:rPr>
                <w:sz w:val="20"/>
                <w:szCs w:val="20"/>
                <w:highlight w:val="cyan"/>
              </w:rPr>
              <w:t xml:space="preserve"> is the slot</w:t>
            </w:r>
            <w:r w:rsidRPr="00921B74">
              <w:rPr>
                <w:bCs/>
                <w:sz w:val="20"/>
                <w:szCs w:val="20"/>
                <w:highlight w:val="cyan"/>
              </w:rPr>
              <w:t xml:space="preserve"> where the UE would transmit a PUCCH with HARQ-ACK information with ACK value corresponding to a PDSCH reception providing the </w:t>
            </w:r>
            <w:r w:rsidRPr="00921B74">
              <w:rPr>
                <w:bCs/>
                <w:i/>
                <w:iCs/>
                <w:sz w:val="20"/>
                <w:szCs w:val="20"/>
                <w:highlight w:val="cyan"/>
              </w:rPr>
              <w:t xml:space="preserve">PUCCH-SpatialRelationInfo </w:t>
            </w:r>
            <w:r w:rsidRPr="00921B74">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921B74">
              <w:rPr>
                <w:sz w:val="20"/>
                <w:szCs w:val="20"/>
                <w:highlight w:val="yellow"/>
              </w:rPr>
              <w:t xml:space="preserve"> is the SCS configuration for the PUCCH</w:t>
            </w:r>
          </w:p>
        </w:tc>
      </w:tr>
      <w:tr w:rsidR="00921B74" w:rsidRPr="00921B74"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921B74">
              <w:rPr>
                <w:sz w:val="20"/>
                <w:szCs w:val="20"/>
                <w:highlight w:val="yellow"/>
              </w:rPr>
              <w:t xml:space="preserve"> where </w:t>
            </w:r>
            <m:oMath>
              <m:r>
                <w:rPr>
                  <w:rFonts w:ascii="Cambria Math" w:hAnsi="Cambria Math"/>
                  <w:sz w:val="20"/>
                  <w:szCs w:val="20"/>
                  <w:highlight w:val="cyan"/>
                </w:rPr>
                <m:t>k</m:t>
              </m:r>
            </m:oMath>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m:oMath>
              <m:r>
                <w:rPr>
                  <w:rFonts w:ascii="Cambria Math" w:hAnsi="Cambria Math"/>
                  <w:sz w:val="20"/>
                  <w:szCs w:val="20"/>
                  <w:highlight w:val="yellow"/>
                </w:rPr>
                <m:t>μ</m:t>
              </m:r>
            </m:oMath>
            <w:r w:rsidRPr="00921B74">
              <w:rPr>
                <w:sz w:val="20"/>
                <w:szCs w:val="20"/>
                <w:highlight w:val="yellow"/>
              </w:rPr>
              <w:t xml:space="preserve"> is the SCS configuration for the PUCCH.</w:t>
            </w:r>
            <w:r w:rsidRPr="00921B74">
              <w:rPr>
                <w:sz w:val="20"/>
                <w:szCs w:val="20"/>
              </w:rPr>
              <w:t xml:space="preserve"> The active BWP is defined as the active BWP in the slot when the activation command is applied.</w:t>
            </w:r>
          </w:p>
        </w:tc>
      </w:tr>
      <w:tr w:rsidR="00921B74" w:rsidRPr="00921B74"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921B74"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921B74" w:rsidRDefault="00921B74" w:rsidP="004C732E">
            <w:pPr>
              <w:rPr>
                <w:color w:val="000000"/>
                <w:sz w:val="20"/>
                <w:szCs w:val="20"/>
              </w:rPr>
            </w:pPr>
            <w:r w:rsidRPr="00921B74">
              <w:rPr>
                <w:color w:val="000000"/>
                <w:sz w:val="20"/>
                <w:szCs w:val="20"/>
              </w:rPr>
              <w:t xml:space="preserve">For semi-persistent reporting on PUCCH, …. </w:t>
            </w:r>
            <w:r w:rsidRPr="00921B74">
              <w:rPr>
                <w:color w:val="000000"/>
                <w:sz w:val="20"/>
                <w:szCs w:val="20"/>
                <w:highlight w:val="cyan"/>
              </w:rPr>
              <w:t xml:space="preserve">When the </w:t>
            </w:r>
            <w:r w:rsidRPr="00921B74">
              <w:rPr>
                <w:sz w:val="20"/>
                <w:szCs w:val="20"/>
                <w:highlight w:val="cyan"/>
              </w:rPr>
              <w:t>UE would transmit a PUCCH with</w:t>
            </w:r>
            <w:r w:rsidRPr="00921B74">
              <w:rPr>
                <w:color w:val="000000"/>
                <w:sz w:val="20"/>
                <w:szCs w:val="20"/>
                <w:highlight w:val="cyan"/>
              </w:rPr>
              <w:t xml:space="preserve"> HARQ-ACK </w:t>
            </w:r>
            <w:r w:rsidRPr="00921B74">
              <w:rPr>
                <w:sz w:val="20"/>
                <w:szCs w:val="20"/>
                <w:highlight w:val="cyan"/>
              </w:rPr>
              <w:t xml:space="preserve">information in slot </w:t>
            </w:r>
            <w:r w:rsidRPr="00921B74">
              <w:rPr>
                <w:i/>
                <w:sz w:val="20"/>
                <w:szCs w:val="20"/>
                <w:highlight w:val="cyan"/>
              </w:rPr>
              <w:t>n</w:t>
            </w:r>
            <w:r w:rsidRPr="00921B74">
              <w:rPr>
                <w:color w:val="000000"/>
                <w:sz w:val="20"/>
                <w:szCs w:val="20"/>
                <w:highlight w:val="cyan"/>
              </w:rPr>
              <w:t xml:space="preserve"> corresponding to the PDSCH carrying the activation command, </w:t>
            </w:r>
            <w:r w:rsidRPr="00921B74">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rPr>
              <w:t>.</w:t>
            </w:r>
            <w:r w:rsidRPr="00921B74">
              <w:rPr>
                <w:color w:val="000000"/>
                <w:sz w:val="20"/>
                <w:szCs w:val="20"/>
              </w:rPr>
              <w:t xml:space="preserve"> </w:t>
            </w:r>
          </w:p>
          <w:p w14:paraId="515B6A1C" w14:textId="77777777" w:rsidR="00921B74" w:rsidRPr="00921B74" w:rsidRDefault="00921B74" w:rsidP="004C732E">
            <w:pPr>
              <w:rPr>
                <w:color w:val="000000"/>
                <w:sz w:val="20"/>
                <w:szCs w:val="20"/>
              </w:rPr>
            </w:pPr>
            <w:r w:rsidRPr="00921B74">
              <w:rPr>
                <w:color w:val="000000"/>
                <w:sz w:val="20"/>
                <w:szCs w:val="20"/>
              </w:rPr>
              <w:t>…..</w:t>
            </w:r>
          </w:p>
          <w:p w14:paraId="3B0283E5"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when a UE receives a deactivation command, as described in clause 6.1.3.12 of [</w:t>
            </w:r>
            <w:r w:rsidRPr="00921B74">
              <w:rPr>
                <w:rFonts w:eastAsia="MS Mincho"/>
                <w:sz w:val="20"/>
                <w:szCs w:val="20"/>
                <w:highlight w:val="yellow"/>
                <w:lang w:eastAsia="ja-JP"/>
              </w:rPr>
              <w:t>10</w:t>
            </w:r>
            <w:r w:rsidRPr="00921B74">
              <w:rPr>
                <w:sz w:val="20"/>
                <w:szCs w:val="20"/>
                <w:highlight w:val="yellow"/>
              </w:rPr>
              <w:t>, TS 38.321], for activated CSI-RS/CSI-IM resource set(s) associated with configured CSI resource setting(s), and</w:t>
            </w:r>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deactivation command, </w:t>
            </w:r>
            <w:r w:rsidRPr="00921B74">
              <w:rPr>
                <w:sz w:val="20"/>
                <w:szCs w:val="20"/>
                <w:highlight w:val="yellow"/>
              </w:rPr>
              <w:t>the corresponding actions in [</w:t>
            </w:r>
            <w:r w:rsidRPr="00921B74">
              <w:rPr>
                <w:rFonts w:eastAsia="MS Mincho"/>
                <w:sz w:val="20"/>
                <w:szCs w:val="20"/>
                <w:highlight w:val="yellow"/>
                <w:lang w:eastAsia="ja-JP"/>
              </w:rPr>
              <w:t>10</w:t>
            </w:r>
            <w:r w:rsidRPr="00921B74">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921B74">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921B74">
              <w:rPr>
                <w:sz w:val="20"/>
                <w:szCs w:val="20"/>
                <w:highlight w:val="cyan"/>
              </w:rPr>
              <w:t xml:space="preserve">slot </w:t>
            </w:r>
            <w:r w:rsidRPr="00921B74">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921B74"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n activation command, as described in clause 6.1.3.17 or 6.1.3.36 of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SRS resource,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activation command is transmitted in slot </w:t>
            </w:r>
            <w:r w:rsidRPr="00921B74">
              <w:rPr>
                <w:i/>
                <w:iCs/>
                <w:color w:val="000000"/>
                <w:sz w:val="20"/>
                <w:szCs w:val="20"/>
                <w:highlight w:val="cyan"/>
              </w:rPr>
              <w:t>n</w:t>
            </w:r>
            <w:r w:rsidRPr="00921B74">
              <w:rPr>
                <w:rFonts w:eastAsia="MS Mincho"/>
                <w:color w:val="000000"/>
                <w:sz w:val="20"/>
                <w:szCs w:val="20"/>
                <w:highlight w:val="cyan"/>
                <w:lang w:eastAsia="ja-JP"/>
              </w:rPr>
              <w:t>,</w:t>
            </w:r>
            <w:r w:rsidRPr="00921B74">
              <w:rPr>
                <w:rFonts w:eastAsia="MS Mincho"/>
                <w:color w:val="000000"/>
                <w:sz w:val="20"/>
                <w:szCs w:val="20"/>
                <w:highlight w:val="yellow"/>
                <w:lang w:eastAsia="ja-JP"/>
              </w:rPr>
              <w:t xml:space="preserve">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the UE assumptions on SRS transmission corresponding to the configured SRS resource set shall be applied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rFonts w:eastAsia="MS Mincho"/>
                <w:sz w:val="20"/>
                <w:szCs w:val="20"/>
                <w:highlight w:val="yellow"/>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rFonts w:eastAsia="MS Mincho"/>
                <w:color w:val="000000"/>
                <w:sz w:val="20"/>
                <w:szCs w:val="20"/>
                <w:highlight w:val="yellow"/>
                <w:lang w:eastAsia="ja-JP"/>
              </w:rPr>
              <w:t>.</w:t>
            </w:r>
            <w:r w:rsidRPr="00921B74">
              <w:rPr>
                <w:rFonts w:eastAsia="MS Mincho"/>
                <w:color w:val="000000"/>
                <w:sz w:val="20"/>
                <w:szCs w:val="20"/>
                <w:lang w:eastAsia="ja-JP"/>
              </w:rPr>
              <w:t xml:space="preserve"> </w:t>
            </w:r>
          </w:p>
          <w:p w14:paraId="3DB473BE" w14:textId="77777777" w:rsidR="00921B74" w:rsidRPr="00921B74" w:rsidRDefault="00921B74" w:rsidP="004C732E">
            <w:pPr>
              <w:pStyle w:val="B1"/>
              <w:ind w:left="0" w:firstLine="0"/>
              <w:rPr>
                <w:rFonts w:eastAsia="MS Mincho"/>
                <w:color w:val="000000"/>
                <w:sz w:val="20"/>
                <w:szCs w:val="20"/>
                <w:lang w:eastAsia="ja-JP"/>
              </w:rPr>
            </w:pPr>
            <w:r w:rsidRPr="00921B74">
              <w:rPr>
                <w:rFonts w:eastAsia="MS Mincho"/>
                <w:color w:val="000000"/>
                <w:sz w:val="20"/>
                <w:szCs w:val="20"/>
                <w:lang w:eastAsia="ja-JP"/>
              </w:rPr>
              <w:t>…..</w:t>
            </w:r>
          </w:p>
          <w:p w14:paraId="4EC913A5"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 deactivation command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activated SRS resource set,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deactivation command</w:t>
            </w:r>
            <w:r w:rsidRPr="00921B74">
              <w:rPr>
                <w:rFonts w:eastAsia="MS Mincho"/>
                <w:color w:val="000000"/>
                <w:sz w:val="20"/>
                <w:szCs w:val="20"/>
                <w:highlight w:val="yellow"/>
                <w:lang w:eastAsia="ja-JP"/>
              </w:rPr>
              <w:t>,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UE assumption on cessation of SRS transmission corresponding to the deactivated SRS resource set shall apply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921B74" w:rsidRDefault="00921B74" w:rsidP="004C732E">
            <w:pPr>
              <w:pStyle w:val="B1"/>
              <w:rPr>
                <w:sz w:val="20"/>
                <w:szCs w:val="20"/>
              </w:rPr>
            </w:pPr>
            <w:r w:rsidRPr="00921B74">
              <w:rPr>
                <w:sz w:val="20"/>
                <w:szCs w:val="20"/>
              </w:rPr>
              <w:t>-</w:t>
            </w:r>
            <w:r w:rsidRPr="00921B74">
              <w:rPr>
                <w:sz w:val="20"/>
                <w:szCs w:val="20"/>
              </w:rPr>
              <w:tab/>
              <w:t xml:space="preserve">When the number of configured CSI …..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subselection indication, </w:t>
            </w:r>
            <w:r w:rsidRPr="00921B74">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bl>
    <w:p w14:paraId="1122D55A" w14:textId="3E0678B1" w:rsidR="00921B74" w:rsidRDefault="00921B74" w:rsidP="00B77D79"/>
    <w:p w14:paraId="1950E496" w14:textId="334E121A" w:rsidR="00921B74" w:rsidRDefault="00456198" w:rsidP="00B77D79">
      <w:r>
        <w:t>F</w:t>
      </w:r>
      <w:r w:rsidR="00D90715">
        <w:t xml:space="preserve">or </w:t>
      </w:r>
      <w:r>
        <w:t>example,</w:t>
      </w:r>
      <w:r w:rsidR="007055B1">
        <w:t xml:space="preserve"> for</w:t>
      </w:r>
      <w:r>
        <w:t xml:space="preserve"> </w:t>
      </w:r>
      <w:r w:rsidR="00D90715">
        <w:t xml:space="preserve">the issue in </w:t>
      </w:r>
      <w:r w:rsidR="00D90715" w:rsidRPr="00D90715">
        <w:t xml:space="preserve">TS38.213 </w:t>
      </w:r>
      <w:r>
        <w:t>section</w:t>
      </w:r>
      <w:r w:rsidR="00D90715" w:rsidRPr="00D90715">
        <w:t xml:space="preserve"> 9.2.2</w:t>
      </w:r>
      <w:r w:rsidR="00D90715">
        <w:t xml:space="preserve">, </w:t>
      </w:r>
      <w:r w:rsidR="005E7AD6">
        <w:t xml:space="preserve">CATT </w:t>
      </w:r>
      <w:r w:rsidR="00D90715">
        <w:t xml:space="preserve">[2] showed that there can be two understandings of ‘slot </w:t>
      </w:r>
      <w:r w:rsidR="00D90715" w:rsidRPr="00D90715">
        <w:rPr>
          <w:i/>
          <w:iCs/>
        </w:rPr>
        <w:t>k</w:t>
      </w:r>
      <w:r w:rsidR="00D90715">
        <w:t>’:</w:t>
      </w:r>
    </w:p>
    <w:tbl>
      <w:tblPr>
        <w:tblStyle w:val="TableGrid"/>
        <w:tblW w:w="0" w:type="auto"/>
        <w:tblLook w:val="04A0" w:firstRow="1" w:lastRow="0" w:firstColumn="1" w:lastColumn="0" w:noHBand="0" w:noVBand="1"/>
      </w:tblPr>
      <w:tblGrid>
        <w:gridCol w:w="9629"/>
      </w:tblGrid>
      <w:tr w:rsidR="00D90715"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pt;height:19.5pt;mso-width-percent:0;mso-height-percent:0;mso-width-percent:0;mso-height-percent:0" o:ole="">
                  <v:imagedata r:id="rId14" o:title=""/>
                </v:shape>
                <o:OLEObject Type="Embed" ProgID="Equation.DSMT4" ShapeID="_x0000_i1025" DrawAspect="Content" ObjectID="_169070409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Default="00D90715" w:rsidP="00D90715">
            <w:pPr>
              <w:spacing w:after="120"/>
              <w:rPr>
                <w:rFonts w:ascii="Arial" w:hAnsi="Arial" w:cs="Arial"/>
                <w:bCs/>
              </w:rPr>
            </w:pPr>
            <w:r w:rsidRPr="008A3406">
              <w:rPr>
                <w:rFonts w:ascii="Arial" w:eastAsia="SimSun" w:hAnsi="Arial" w:cs="Arial"/>
              </w:rPr>
              <w:t xml:space="preserve">As an example shown in </w:t>
            </w:r>
            <w:r w:rsidRPr="008A3406">
              <w:rPr>
                <w:rFonts w:ascii="Arial" w:eastAsia="SimSun" w:hAnsi="Arial" w:cs="Arial"/>
              </w:rPr>
              <w:fldChar w:fldCharType="begin"/>
            </w:r>
            <w:r w:rsidRPr="008A3406">
              <w:rPr>
                <w:rFonts w:ascii="Arial" w:eastAsia="SimSun" w:hAnsi="Arial" w:cs="Arial"/>
              </w:rPr>
              <w:instrText xml:space="preserve"> REF _Ref60934954 \h </w:instrText>
            </w:r>
            <w:r>
              <w:rPr>
                <w:rFonts w:ascii="Arial" w:eastAsia="SimSun" w:hAnsi="Arial" w:cs="Arial"/>
              </w:rPr>
              <w:instrText xml:space="preserve"> \* MERGEFORMAT </w:instrText>
            </w:r>
            <w:r w:rsidRPr="008A3406">
              <w:rPr>
                <w:rFonts w:ascii="Arial" w:eastAsia="SimSun" w:hAnsi="Arial" w:cs="Arial"/>
              </w:rPr>
            </w:r>
            <w:r w:rsidRPr="008A3406">
              <w:rPr>
                <w:rFonts w:ascii="Arial" w:eastAsia="SimSun" w:hAnsi="Arial" w:cs="Arial"/>
              </w:rPr>
              <w:fldChar w:fldCharType="separate"/>
            </w:r>
            <w:r w:rsidRPr="008A3406">
              <w:rPr>
                <w:rFonts w:ascii="Arial" w:hAnsi="Arial" w:cs="Arial"/>
              </w:rPr>
              <w:t xml:space="preserve">Figure </w:t>
            </w:r>
            <w:r w:rsidRPr="008A3406">
              <w:rPr>
                <w:rFonts w:ascii="Arial" w:hAnsi="Arial" w:cs="Arial"/>
                <w:noProof/>
              </w:rPr>
              <w:t>1</w:t>
            </w:r>
            <w:r w:rsidRPr="008A3406">
              <w:rPr>
                <w:rFonts w:ascii="Arial" w:eastAsia="SimSun" w:hAnsi="Arial" w:cs="Arial"/>
              </w:rPr>
              <w:fldChar w:fldCharType="end"/>
            </w:r>
            <w:r w:rsidRPr="008A3406">
              <w:rPr>
                <w:rFonts w:ascii="Arial" w:eastAsia="SimSun" w:hAnsi="Arial" w:cs="Arial"/>
              </w:rPr>
              <w:t xml:space="preserve">, assuming sub-slot of 7-symbol is configured, if a UE received a MAC CE for </w:t>
            </w:r>
            <w:r w:rsidRPr="008A3406">
              <w:rPr>
                <w:rFonts w:ascii="Arial" w:hAnsi="Arial" w:cs="Arial"/>
                <w:bCs/>
              </w:rPr>
              <w:t>spatial setting for a PUCCH transmission</w:t>
            </w:r>
            <w:r w:rsidRPr="008A3406">
              <w:rPr>
                <w:rFonts w:ascii="Arial" w:eastAsia="SimSun" w:hAnsi="Arial" w:cs="Arial"/>
              </w:rPr>
              <w:t xml:space="preserve"> in a PDSCH ending in slot </w:t>
            </w:r>
            <w:r w:rsidRPr="008A3406">
              <w:rPr>
                <w:rFonts w:ascii="Arial" w:eastAsia="SimSun" w:hAnsi="Arial" w:cs="Arial"/>
                <w:i/>
              </w:rPr>
              <w:t>n</w:t>
            </w:r>
            <w:r w:rsidRPr="008A3406">
              <w:rPr>
                <w:rFonts w:ascii="Arial" w:eastAsia="SimSun" w:hAnsi="Arial" w:cs="Arial"/>
              </w:rPr>
              <w:t xml:space="preserve"> and the corresponding HARQ-ACK is transmitted in the first sub-slot in slot </w:t>
            </w:r>
            <w:r w:rsidRPr="008A3406">
              <w:rPr>
                <w:rFonts w:ascii="Arial" w:eastAsia="SimSun" w:hAnsi="Arial" w:cs="Arial"/>
                <w:i/>
              </w:rPr>
              <w:t>n</w:t>
            </w:r>
            <w:r w:rsidRPr="008A3406">
              <w:rPr>
                <w:rFonts w:ascii="Arial" w:eastAsia="SimSun" w:hAnsi="Arial" w:cs="Arial"/>
              </w:rPr>
              <w:t>+1, then</w:t>
            </w:r>
            <w:r w:rsidRPr="008A3406">
              <w:rPr>
                <w:rFonts w:ascii="Arial" w:hAnsi="Arial" w:cs="Arial"/>
              </w:rPr>
              <w:t xml:space="preserve"> t</w:t>
            </w:r>
            <w:r w:rsidRPr="008A3406">
              <w:rPr>
                <w:rFonts w:ascii="Arial" w:hAnsi="Arial" w:cs="Arial"/>
                <w:lang w:eastAsia="ja-JP"/>
              </w:rPr>
              <w:t xml:space="preserve">he </w:t>
            </w:r>
            <w:r w:rsidRPr="008A3406">
              <w:rPr>
                <w:rFonts w:ascii="Arial" w:hAnsi="Arial" w:cs="Arial"/>
              </w:rPr>
              <w:t xml:space="preserve">actions related to </w:t>
            </w:r>
            <w:r w:rsidRPr="008A3406">
              <w:rPr>
                <w:rFonts w:ascii="Arial" w:hAnsi="Arial" w:cs="Arial"/>
                <w:bCs/>
              </w:rPr>
              <w:t xml:space="preserve">spatial setting for a PUCCH transmission </w:t>
            </w:r>
            <w:r w:rsidRPr="008A3406">
              <w:rPr>
                <w:rFonts w:ascii="Arial" w:hAnsi="Arial" w:cs="Arial"/>
              </w:rPr>
              <w:t>should be applied from</w:t>
            </w:r>
            <w:r w:rsidRPr="008A3406">
              <w:rPr>
                <w:rFonts w:ascii="Arial" w:eastAsia="SimSun" w:hAnsi="Arial" w:cs="Arial"/>
              </w:rPr>
              <w:t xml:space="preserve"> the second sub-slot in slot </w:t>
            </w:r>
            <w:r w:rsidRPr="008A3406">
              <w:rPr>
                <w:rFonts w:ascii="Arial" w:eastAsia="SimSun" w:hAnsi="Arial" w:cs="Arial"/>
                <w:i/>
              </w:rPr>
              <w:t>n</w:t>
            </w:r>
            <w:r w:rsidRPr="008A3406">
              <w:rPr>
                <w:rFonts w:ascii="Arial" w:eastAsia="SimSun" w:hAnsi="Arial" w:cs="Arial"/>
              </w:rPr>
              <w:t xml:space="preserve">+4 </w:t>
            </w:r>
            <w:r>
              <w:rPr>
                <w:rFonts w:ascii="Arial" w:eastAsia="SimSun" w:hAnsi="Arial" w:cs="Arial" w:hint="eastAsia"/>
              </w:rPr>
              <w:t>according to</w:t>
            </w:r>
            <w:r w:rsidRPr="008A3406">
              <w:rPr>
                <w:rFonts w:ascii="Arial" w:eastAsia="SimSun" w:hAnsi="Arial" w:cs="Arial"/>
              </w:rPr>
              <w:t xml:space="preserve"> understanding 1 while from slot </w:t>
            </w:r>
            <w:r w:rsidRPr="008A3406">
              <w:rPr>
                <w:rFonts w:ascii="Arial" w:eastAsia="SimSun" w:hAnsi="Arial" w:cs="Arial"/>
                <w:i/>
              </w:rPr>
              <w:t>n</w:t>
            </w:r>
            <w:r w:rsidRPr="008A3406">
              <w:rPr>
                <w:rFonts w:ascii="Arial" w:eastAsia="SimSun" w:hAnsi="Arial" w:cs="Arial"/>
              </w:rPr>
              <w:t xml:space="preserve">+5 </w:t>
            </w:r>
            <w:r>
              <w:rPr>
                <w:rFonts w:ascii="Arial" w:eastAsia="SimSun" w:hAnsi="Arial" w:cs="Arial" w:hint="eastAsia"/>
              </w:rPr>
              <w:t>according to</w:t>
            </w:r>
            <w:r w:rsidRPr="008A3406">
              <w:rPr>
                <w:rFonts w:ascii="Arial" w:eastAsia="SimSun" w:hAnsi="Arial" w:cs="Arial"/>
              </w:rPr>
              <w:t xml:space="preserve"> understanding 2.</w:t>
            </w:r>
          </w:p>
          <w:p w14:paraId="3FA06CB4" w14:textId="77777777" w:rsidR="00D90715" w:rsidRDefault="00B95C0B" w:rsidP="00D90715">
            <w:pPr>
              <w:spacing w:after="120"/>
              <w:jc w:val="center"/>
            </w:pPr>
            <w:r>
              <w:rPr>
                <w:rFonts w:eastAsiaTheme="minorEastAsia"/>
                <w:noProof/>
              </w:rPr>
              <w:object w:dxaOrig="8210" w:dyaOrig="1989" w14:anchorId="4CC99611">
                <v:shape id="_x0000_i1026" type="#_x0000_t75" alt="" style="width:292pt;height:71.5pt;mso-width-percent:0;mso-height-percent:0;mso-width-percent:0;mso-height-percent:0" o:ole="">
                  <v:imagedata r:id="rId16" o:title=""/>
                </v:shape>
                <o:OLEObject Type="Embed" ProgID="Visio.Drawing.11" ShapeID="_x0000_i1026" DrawAspect="Content" ObjectID="_1690704097" r:id="rId17"/>
              </w:object>
            </w:r>
          </w:p>
          <w:p w14:paraId="76F262CC" w14:textId="7EFE73B6" w:rsidR="00D90715" w:rsidRPr="00D90715" w:rsidRDefault="00D90715" w:rsidP="00D90715">
            <w:pPr>
              <w:spacing w:after="120"/>
              <w:jc w:val="center"/>
            </w:pPr>
            <w:r>
              <w:rPr>
                <w:rFonts w:hint="eastAsia"/>
              </w:rPr>
              <w:t xml:space="preserve">Figure 1 </w:t>
            </w:r>
            <w:r w:rsidRPr="00C41DE7">
              <w:rPr>
                <w:rFonts w:hint="eastAsia"/>
              </w:rPr>
              <w:t xml:space="preserve">Ambiguous timing for </w:t>
            </w:r>
            <w:r>
              <w:rPr>
                <w:rFonts w:eastAsia="SimSun" w:hint="eastAsia"/>
                <w:bCs/>
              </w:rPr>
              <w:t>spatial setting for a PUCCH transmission</w:t>
            </w:r>
          </w:p>
        </w:tc>
      </w:tr>
    </w:tbl>
    <w:p w14:paraId="002E0D15" w14:textId="77777777" w:rsidR="00D90715" w:rsidRDefault="00D90715" w:rsidP="00B77D79"/>
    <w:p w14:paraId="665CD2AB" w14:textId="45BAF2B3" w:rsidR="00456198" w:rsidRDefault="00456198" w:rsidP="00B77D79">
      <w:r>
        <w:t xml:space="preserve">In [2][3][4], the issue in </w:t>
      </w:r>
      <w:r w:rsidRPr="00D90715">
        <w:t xml:space="preserve">TS38.213 </w:t>
      </w:r>
      <w:r>
        <w:t>section</w:t>
      </w:r>
      <w:r w:rsidRPr="00D90715">
        <w:t xml:space="preserve"> 9.2.2</w:t>
      </w:r>
      <w:r>
        <w:t xml:space="preserve"> was addressed, and draft CR texts were provided. In [1] all MAC CE related issues were addressed with one umbrella </w:t>
      </w:r>
      <w:r w:rsidR="007055B1">
        <w:t>change</w:t>
      </w:r>
      <w:r>
        <w:t>, instead of changing each section individually. All submitted CR texts [1][2][3][4] have the same intention</w:t>
      </w:r>
      <w:r w:rsidR="008C3E4A">
        <w:t xml:space="preserve">, which is also aligned with the endorsed CR in </w:t>
      </w:r>
      <w:r w:rsidR="008C3E4A" w:rsidRPr="008C3E4A">
        <w:t>R1-2102104</w:t>
      </w:r>
      <w: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8A2600" w:rsidRDefault="00027857" w:rsidP="008A2600">
      <w:r w:rsidRPr="008A2600">
        <w:t>Since all submitted CR texts [1][2][3][4] share the same understanding,</w:t>
      </w:r>
      <w:r w:rsidR="00176B05">
        <w:t xml:space="preserve"> which is also aligned with the endorsed CR in </w:t>
      </w:r>
      <w:r w:rsidR="00176B05" w:rsidRPr="008C3E4A">
        <w:t>R1-2102104</w:t>
      </w:r>
      <w:r w:rsidR="00176B05">
        <w:t>,</w:t>
      </w:r>
      <w:r w:rsidRPr="008A2600">
        <w:t xml:space="preserve"> it seems that the following proposals can be agreeable:</w:t>
      </w:r>
    </w:p>
    <w:p w14:paraId="7782EBE7" w14:textId="4A4C8CFF" w:rsidR="00027857" w:rsidRPr="008A2600" w:rsidRDefault="00027857" w:rsidP="008A2600">
      <w:pPr>
        <w:rPr>
          <w:b/>
          <w:bCs/>
          <w:u w:val="single"/>
          <w:lang w:val="en-GB"/>
        </w:rPr>
      </w:pPr>
      <w:r w:rsidRPr="008A2600">
        <w:rPr>
          <w:b/>
          <w:bCs/>
          <w:u w:val="single"/>
          <w:lang w:val="en-GB"/>
        </w:rPr>
        <w:t>FL Proposal 3.1-1:</w:t>
      </w:r>
    </w:p>
    <w:p w14:paraId="2EA29D43" w14:textId="7BB888E5" w:rsidR="00587431" w:rsidRPr="008A2600" w:rsidRDefault="00027857" w:rsidP="008A2600">
      <w:pPr>
        <w:rPr>
          <w:lang w:val="en-GB"/>
        </w:rPr>
      </w:pPr>
      <w:r w:rsidRPr="008A2600">
        <w:rPr>
          <w:lang w:val="en-GB"/>
        </w:rPr>
        <w:t>F</w:t>
      </w:r>
      <w:r w:rsidRPr="008A2600">
        <w:rPr>
          <w:noProof/>
        </w:rPr>
        <w:t xml:space="preserve">or the purpose of determining the HARQ-ACK timing </w:t>
      </w:r>
      <w:r w:rsidR="00251A0B" w:rsidRPr="008A2600">
        <w:rPr>
          <w:noProof/>
        </w:rPr>
        <w:t xml:space="preserve">corresponding to a PDSCH carrying </w:t>
      </w:r>
      <w:r w:rsidRPr="008A2600">
        <w:rPr>
          <w:noProof/>
        </w:rPr>
        <w:t xml:space="preserve">MAC </w:t>
      </w:r>
      <w:r w:rsidR="00251A0B" w:rsidRPr="008A2600">
        <w:rPr>
          <w:noProof/>
        </w:rPr>
        <w:t>commands [10, 38.321]</w:t>
      </w:r>
      <w:r w:rsidRPr="008A2600">
        <w:rPr>
          <w:noProof/>
        </w:rPr>
        <w:t xml:space="preserve">, a slot with PUCCH transmission </w:t>
      </w:r>
      <w:r w:rsidR="00251A0B" w:rsidRPr="008A2600">
        <w:rPr>
          <w:noProof/>
        </w:rPr>
        <w:t>carrying</w:t>
      </w:r>
      <w:r w:rsidRPr="008A2600">
        <w:rPr>
          <w:noProof/>
        </w:rPr>
        <w:t xml:space="preserve"> HARQ-ACK information</w:t>
      </w:r>
      <w:r w:rsidRPr="008A260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8A2600">
        <w:rPr>
          <w:i/>
          <w:iCs/>
        </w:rPr>
        <w:t xml:space="preserve"> </w:t>
      </w:r>
      <w:r w:rsidRPr="008A2600">
        <w:t xml:space="preserve">symbols as defined in </w:t>
      </w:r>
      <w:r w:rsidR="00251A0B" w:rsidRPr="008A2600">
        <w:t xml:space="preserve">[4, </w:t>
      </w:r>
      <w:r w:rsidRPr="008A2600">
        <w:t>TS 38.211</w:t>
      </w:r>
      <w:r w:rsidR="00251A0B" w:rsidRPr="008A2600">
        <w:t>],</w:t>
      </w:r>
      <w:r w:rsidR="00251A0B" w:rsidRPr="008A2600">
        <w:rPr>
          <w:noProof/>
        </w:rPr>
        <w:t xml:space="preserve"> irrespective of presence or absence of </w:t>
      </w:r>
      <w:r w:rsidR="00251A0B" w:rsidRPr="008A2600">
        <w:rPr>
          <w:i/>
          <w:iCs/>
          <w:noProof/>
        </w:rPr>
        <w:t xml:space="preserve">subslotLengthForPUCCH </w:t>
      </w:r>
      <w:r w:rsidR="00251A0B" w:rsidRPr="008A2600">
        <w:rPr>
          <w:noProof/>
        </w:rPr>
        <w:t>configuration.</w:t>
      </w:r>
    </w:p>
    <w:p w14:paraId="0CDC17CB" w14:textId="72898A67" w:rsidR="00456198" w:rsidRPr="008A2600" w:rsidRDefault="00456198" w:rsidP="008A2600">
      <w:pPr>
        <w:rPr>
          <w:lang w:val="en-GB"/>
        </w:rPr>
      </w:pPr>
    </w:p>
    <w:p w14:paraId="1BF1F12A" w14:textId="601A3D83" w:rsidR="00456198" w:rsidRPr="008A2600" w:rsidRDefault="003652B4" w:rsidP="008A2600">
      <w:r w:rsidRPr="00432E31">
        <w:rPr>
          <w:b/>
          <w:bCs/>
          <w:u w:val="single"/>
        </w:rPr>
        <w:t xml:space="preserve">Question 3.1-1. </w:t>
      </w:r>
      <w:r w:rsidR="00027857" w:rsidRPr="008A2600">
        <w:t>P</w:t>
      </w:r>
      <w:r w:rsidR="00456198" w:rsidRPr="008A2600">
        <w:t xml:space="preserve">lease indicate </w:t>
      </w:r>
      <w:r w:rsidR="00027857" w:rsidRPr="008A2600">
        <w:t>if you can</w:t>
      </w:r>
      <w:r w:rsidR="00456198" w:rsidRPr="008A2600">
        <w:t xml:space="preserve"> support</w:t>
      </w:r>
      <w:r w:rsidR="00027857" w:rsidRPr="008A2600">
        <w:t xml:space="preserve"> FL Proposal 3.1-1 above</w:t>
      </w:r>
      <w:r w:rsidR="00456198" w:rsidRPr="008A2600">
        <w:t>.</w:t>
      </w:r>
      <w:r w:rsidR="00027857" w:rsidRPr="008A260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rPr>
                <w:b/>
                <w:bCs/>
              </w:rPr>
            </w:pPr>
            <w:r w:rsidRPr="00251A0B">
              <w:rPr>
                <w:b/>
                <w:bCs/>
              </w:rPr>
              <w:t>Company</w:t>
            </w:r>
          </w:p>
        </w:tc>
        <w:tc>
          <w:tcPr>
            <w:tcW w:w="2227" w:type="dxa"/>
          </w:tcPr>
          <w:p w14:paraId="189E304D" w14:textId="5D2A5CB4" w:rsidR="00027857" w:rsidRPr="00251A0B" w:rsidRDefault="00027857" w:rsidP="004C732E">
            <w:pPr>
              <w:rPr>
                <w:b/>
                <w:bCs/>
              </w:rPr>
            </w:pPr>
            <w:r w:rsidRPr="00251A0B">
              <w:rPr>
                <w:b/>
                <w:bCs/>
              </w:rPr>
              <w:t>Support (Yes/No)</w:t>
            </w:r>
          </w:p>
        </w:tc>
        <w:tc>
          <w:tcPr>
            <w:tcW w:w="6030" w:type="dxa"/>
          </w:tcPr>
          <w:p w14:paraId="227B368A" w14:textId="421C2040" w:rsidR="00027857" w:rsidRPr="00251A0B" w:rsidRDefault="00027857" w:rsidP="004C732E">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rPr>
                <w:b/>
                <w:bCs/>
              </w:rPr>
            </w:pPr>
            <w:r>
              <w:rPr>
                <w:b/>
                <w:bCs/>
              </w:rPr>
              <w:t>Apple</w:t>
            </w:r>
          </w:p>
        </w:tc>
        <w:tc>
          <w:tcPr>
            <w:tcW w:w="2227" w:type="dxa"/>
          </w:tcPr>
          <w:p w14:paraId="63CD8BF8" w14:textId="07A8367B" w:rsidR="00027857" w:rsidRPr="00251A0B" w:rsidRDefault="00115D46" w:rsidP="004C732E">
            <w:r>
              <w:t>Yes</w:t>
            </w:r>
          </w:p>
        </w:tc>
        <w:tc>
          <w:tcPr>
            <w:tcW w:w="6030" w:type="dxa"/>
          </w:tcPr>
          <w:p w14:paraId="22A091B8" w14:textId="76C44D11" w:rsidR="00027857" w:rsidRPr="00251A0B" w:rsidRDefault="00027857" w:rsidP="004C732E"/>
        </w:tc>
      </w:tr>
      <w:tr w:rsidR="00027857" w:rsidRPr="00251A0B" w14:paraId="5EFD1EE9" w14:textId="77777777" w:rsidTr="00251A0B">
        <w:tc>
          <w:tcPr>
            <w:tcW w:w="1278" w:type="dxa"/>
          </w:tcPr>
          <w:p w14:paraId="60EF17E9" w14:textId="05364E59" w:rsidR="00027857" w:rsidRPr="00FB03FF" w:rsidRDefault="00FB03FF" w:rsidP="004C732E">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4C732E">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4C732E">
            <w:pPr>
              <w:rPr>
                <w:lang w:val="en"/>
              </w:rPr>
            </w:pPr>
          </w:p>
        </w:tc>
      </w:tr>
      <w:tr w:rsidR="00FB03FF" w:rsidRPr="00251A0B" w14:paraId="104F672D" w14:textId="77777777" w:rsidTr="00251A0B">
        <w:tc>
          <w:tcPr>
            <w:tcW w:w="1278" w:type="dxa"/>
          </w:tcPr>
          <w:p w14:paraId="7412CAB7" w14:textId="4118DD5A" w:rsidR="00FB03FF" w:rsidRPr="009D3840" w:rsidRDefault="009D3840" w:rsidP="004C732E">
            <w:pPr>
              <w:rPr>
                <w:rFonts w:eastAsiaTheme="minorEastAsia"/>
                <w:b/>
                <w:bCs/>
              </w:rPr>
            </w:pPr>
            <w:r>
              <w:rPr>
                <w:rFonts w:eastAsiaTheme="minorEastAsia" w:hint="eastAsia"/>
                <w:b/>
                <w:bCs/>
              </w:rPr>
              <w:lastRenderedPageBreak/>
              <w:t>v</w:t>
            </w:r>
            <w:r>
              <w:rPr>
                <w:rFonts w:eastAsiaTheme="minorEastAsia"/>
                <w:b/>
                <w:bCs/>
              </w:rPr>
              <w:t>ivo</w:t>
            </w:r>
          </w:p>
        </w:tc>
        <w:tc>
          <w:tcPr>
            <w:tcW w:w="2227" w:type="dxa"/>
          </w:tcPr>
          <w:p w14:paraId="0FF7C672" w14:textId="494F5F6D" w:rsidR="00FB03FF" w:rsidRPr="009D3840" w:rsidRDefault="009D3840" w:rsidP="004C732E">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4C732E">
            <w:pPr>
              <w:rPr>
                <w:lang w:val="en"/>
              </w:rPr>
            </w:pPr>
          </w:p>
        </w:tc>
      </w:tr>
      <w:tr w:rsidR="00EF093A" w:rsidRPr="00251A0B" w14:paraId="645CCE1F" w14:textId="77777777" w:rsidTr="00251A0B">
        <w:tc>
          <w:tcPr>
            <w:tcW w:w="1278" w:type="dxa"/>
          </w:tcPr>
          <w:p w14:paraId="4878D9C6" w14:textId="18F71DA5"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4C732E">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4C732E">
            <w:pPr>
              <w:rPr>
                <w:lang w:val="en"/>
              </w:rPr>
            </w:pPr>
          </w:p>
        </w:tc>
      </w:tr>
      <w:tr w:rsidR="008A65FA" w:rsidRPr="00251A0B" w14:paraId="30629DDA" w14:textId="77777777" w:rsidTr="00251A0B">
        <w:tc>
          <w:tcPr>
            <w:tcW w:w="1278" w:type="dxa"/>
          </w:tcPr>
          <w:p w14:paraId="3D155AEB" w14:textId="56FD26A1" w:rsidR="008A65FA" w:rsidRDefault="008A65FA" w:rsidP="004C732E">
            <w:pPr>
              <w:rPr>
                <w:rFonts w:eastAsiaTheme="minorEastAsia" w:hint="eastAsia"/>
                <w:b/>
                <w:bCs/>
              </w:rPr>
            </w:pPr>
            <w:r>
              <w:rPr>
                <w:rFonts w:eastAsiaTheme="minorEastAsia"/>
                <w:b/>
                <w:bCs/>
              </w:rPr>
              <w:t>HW/HiSi</w:t>
            </w:r>
          </w:p>
        </w:tc>
        <w:tc>
          <w:tcPr>
            <w:tcW w:w="2227" w:type="dxa"/>
          </w:tcPr>
          <w:p w14:paraId="774DB485" w14:textId="48BFD930" w:rsidR="008A65FA" w:rsidRDefault="008A65FA" w:rsidP="004C732E">
            <w:pPr>
              <w:rPr>
                <w:rFonts w:eastAsiaTheme="minorEastAsia" w:hint="eastAsia"/>
                <w:lang w:val="en"/>
              </w:rPr>
            </w:pPr>
            <w:r>
              <w:rPr>
                <w:rFonts w:eastAsiaTheme="minorEastAsia"/>
                <w:lang w:val="en"/>
              </w:rPr>
              <w:t>Yes</w:t>
            </w:r>
          </w:p>
        </w:tc>
        <w:tc>
          <w:tcPr>
            <w:tcW w:w="6030" w:type="dxa"/>
          </w:tcPr>
          <w:p w14:paraId="7B1359A2" w14:textId="77777777" w:rsidR="008A65FA" w:rsidRPr="00251A0B" w:rsidRDefault="008A65FA" w:rsidP="004C732E">
            <w:pPr>
              <w:rPr>
                <w:lang w:val="en"/>
              </w:rPr>
            </w:pPr>
          </w:p>
        </w:tc>
      </w:tr>
    </w:tbl>
    <w:p w14:paraId="218F9272" w14:textId="2A12BD0E" w:rsidR="00456198" w:rsidRDefault="00456198" w:rsidP="007E6A7A">
      <w:pPr>
        <w:pStyle w:val="BodyText"/>
        <w:rPr>
          <w:lang w:val="en-GB"/>
        </w:rPr>
      </w:pPr>
    </w:p>
    <w:p w14:paraId="64865CE6" w14:textId="16A4AFDA" w:rsidR="003652B4" w:rsidRDefault="007055B1" w:rsidP="008A2600">
      <w:pPr>
        <w:rPr>
          <w:lang w:val="en-GB"/>
        </w:rPr>
      </w:pPr>
      <w:r>
        <w:rPr>
          <w:lang w:val="en-GB"/>
        </w:rPr>
        <w:t xml:space="preserve">Regarding the manner of making specification change, </w:t>
      </w:r>
      <w:r w:rsidR="003652B4" w:rsidRPr="008A2600">
        <w:rPr>
          <w:lang w:val="en-GB"/>
        </w:rPr>
        <w:t>[2][3][4] focused on one issue (</w:t>
      </w:r>
      <w:r w:rsidR="003652B4" w:rsidRPr="008A2600">
        <w:rPr>
          <w:i/>
        </w:rPr>
        <w:t>PUCCH-SpatialRelationInfo</w:t>
      </w:r>
      <w:r w:rsidR="003652B4" w:rsidRPr="008A2600">
        <w:rPr>
          <w:iCs/>
        </w:rPr>
        <w:t xml:space="preserve"> in 38.213 Section 9.2.2) and provided the CR text for this section.</w:t>
      </w:r>
      <w:r w:rsidR="008A2600">
        <w:rPr>
          <w:iCs/>
        </w:rPr>
        <w:t xml:space="preserve"> On the other hand, [1] </w:t>
      </w:r>
      <w:r w:rsidR="008A2600" w:rsidRPr="008A2600">
        <w:rPr>
          <w:lang w:val="en-GB"/>
        </w:rPr>
        <w:t>pointed out</w:t>
      </w:r>
      <w:r w:rsidR="008A2600">
        <w:rPr>
          <w:lang w:val="en-GB"/>
        </w:rPr>
        <w:t xml:space="preserve"> that</w:t>
      </w:r>
      <w:r w:rsidR="008A2600" w:rsidRPr="008A2600">
        <w:rPr>
          <w:lang w:val="en-GB"/>
        </w:rPr>
        <w:t xml:space="preserve"> there are </w:t>
      </w:r>
      <w:r w:rsidR="008A2600">
        <w:rPr>
          <w:lang w:val="en-GB"/>
        </w:rPr>
        <w:t>at least five different MAC actions</w:t>
      </w:r>
      <w:r w:rsidR="008A2600" w:rsidRPr="008A2600">
        <w:rPr>
          <w:lang w:val="en-GB"/>
        </w:rPr>
        <w:t xml:space="preserve"> in the existing specifications</w:t>
      </w:r>
      <w:r w:rsidR="00C405B1">
        <w:rPr>
          <w:lang w:val="en-GB"/>
        </w:rPr>
        <w:t xml:space="preserve"> (</w:t>
      </w:r>
      <w:r>
        <w:rPr>
          <w:lang w:val="en-GB"/>
        </w:rPr>
        <w:t>i.e.,</w:t>
      </w:r>
      <w:r w:rsidR="00C405B1">
        <w:rPr>
          <w:lang w:val="en-GB"/>
        </w:rPr>
        <w:t xml:space="preserve"> 38.213, 38.214)</w:t>
      </w:r>
      <w:r w:rsidR="008A2600" w:rsidRPr="008A2600">
        <w:rPr>
          <w:lang w:val="en-GB"/>
        </w:rPr>
        <w:t xml:space="preserve"> that </w:t>
      </w:r>
      <w:r w:rsidR="008A2600">
        <w:rPr>
          <w:lang w:val="en-GB"/>
        </w:rPr>
        <w:t>share the same problem</w:t>
      </w:r>
      <w:r w:rsidR="008A2600" w:rsidRPr="008A2600">
        <w:rPr>
          <w:lang w:val="en-GB"/>
        </w:rPr>
        <w:t xml:space="preserve">, </w:t>
      </w:r>
      <w:r w:rsidR="008A2600">
        <w:rPr>
          <w:lang w:val="en-GB"/>
        </w:rPr>
        <w:t xml:space="preserve">and </w:t>
      </w:r>
      <w:r w:rsidR="008A2600" w:rsidRPr="008A2600">
        <w:rPr>
          <w:lang w:val="en-GB"/>
        </w:rPr>
        <w:t xml:space="preserve">all </w:t>
      </w:r>
      <w:r w:rsidR="008A2600">
        <w:rPr>
          <w:lang w:val="en-GB"/>
        </w:rPr>
        <w:t>need to be addressed.</w:t>
      </w:r>
      <w:r w:rsidR="008A2600" w:rsidRPr="008A2600">
        <w:rPr>
          <w:lang w:val="en-GB"/>
        </w:rPr>
        <w:t xml:space="preserve"> </w:t>
      </w:r>
      <w:r w:rsidR="008A2600">
        <w:rPr>
          <w:lang w:val="en-GB"/>
        </w:rPr>
        <w:t xml:space="preserve">Hence </w:t>
      </w:r>
      <w:r w:rsidR="008A2600" w:rsidRPr="008A2600">
        <w:rPr>
          <w:lang w:val="en-GB"/>
        </w:rPr>
        <w:t>[1] proposed to add umbrella sentence</w:t>
      </w:r>
      <w:r w:rsidR="00C405B1">
        <w:rPr>
          <w:lang w:val="en-GB"/>
        </w:rPr>
        <w:t>(s)</w:t>
      </w:r>
      <w:r>
        <w:rPr>
          <w:lang w:val="en-GB"/>
        </w:rPr>
        <w:t xml:space="preserve"> to TS 38.213 section 9</w:t>
      </w:r>
      <w:r w:rsidR="008A2600" w:rsidRPr="008A2600">
        <w:rPr>
          <w:lang w:val="en-GB"/>
        </w:rPr>
        <w:t xml:space="preserve"> to address all issues</w:t>
      </w:r>
      <w:r>
        <w:rPr>
          <w:lang w:val="en-GB"/>
        </w:rPr>
        <w:t xml:space="preserve"> at the same time</w:t>
      </w:r>
      <w:r w:rsidR="008A2600" w:rsidRPr="008A2600">
        <w:rPr>
          <w:lang w:val="en-GB"/>
        </w:rPr>
        <w:t>.</w:t>
      </w:r>
      <w:r w:rsidR="008A2600">
        <w:rPr>
          <w:lang w:val="en-GB"/>
        </w:rPr>
        <w:t xml:space="preserve"> It also covers all future MAC actions if introduced.</w:t>
      </w:r>
      <w:r w:rsidR="00C405B1">
        <w:rPr>
          <w:lang w:val="en-GB"/>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Default="00FF41D0" w:rsidP="00FF41D0">
      <w:pPr>
        <w:rPr>
          <w:iCs/>
          <w:lang w:val="en-GB"/>
        </w:rPr>
      </w:pPr>
    </w:p>
    <w:p w14:paraId="6C2B7F67" w14:textId="7BEFE2E5" w:rsidR="00FF41D0" w:rsidRDefault="00FF41D0" w:rsidP="00FF41D0">
      <w:pPr>
        <w:rPr>
          <w:iCs/>
          <w:lang w:val="en-GB"/>
        </w:rPr>
      </w:pPr>
      <w:r>
        <w:rPr>
          <w:iCs/>
          <w:lang w:val="en-GB"/>
        </w:rPr>
        <w:t xml:space="preserve">Considering that </w:t>
      </w:r>
      <w:r w:rsidR="00ED0374">
        <w:rPr>
          <w:iCs/>
          <w:lang w:val="en-GB"/>
        </w:rPr>
        <w:t>numerous sections in at least two specifications</w:t>
      </w:r>
      <w:r w:rsidR="007055B1">
        <w:rPr>
          <w:iCs/>
          <w:lang w:val="en-GB"/>
        </w:rPr>
        <w:t xml:space="preserve"> </w:t>
      </w:r>
      <w:r w:rsidR="007055B1">
        <w:rPr>
          <w:lang w:val="en-GB"/>
        </w:rPr>
        <w:t>(i.e., 38.213, 38.214)</w:t>
      </w:r>
      <w:r w:rsidR="00ED0374">
        <w:rPr>
          <w:iCs/>
          <w:lang w:val="en-GB"/>
        </w:rPr>
        <w:t xml:space="preserve"> </w:t>
      </w:r>
      <w:r w:rsidR="007055B1">
        <w:rPr>
          <w:iCs/>
          <w:lang w:val="en-GB"/>
        </w:rPr>
        <w:t>share a common problem</w:t>
      </w:r>
      <w:r w:rsidR="00ED0374">
        <w:rPr>
          <w:iCs/>
          <w:lang w:val="en-GB"/>
        </w:rPr>
        <w:t xml:space="preserve">, it seems to be more efficient </w:t>
      </w:r>
      <w:r w:rsidR="007055B1">
        <w:rPr>
          <w:iCs/>
          <w:lang w:val="en-GB"/>
        </w:rPr>
        <w:t xml:space="preserve">to </w:t>
      </w:r>
      <w:r w:rsidR="00ED0374">
        <w:rPr>
          <w:iCs/>
          <w:lang w:val="en-GB"/>
        </w:rPr>
        <w:t>take Option 1, which is also future proof.</w:t>
      </w:r>
    </w:p>
    <w:p w14:paraId="2BD1AB1D" w14:textId="6E18921E" w:rsidR="00FF41D0" w:rsidRPr="008A2600" w:rsidRDefault="00FF41D0" w:rsidP="00FF41D0">
      <w:pPr>
        <w:rPr>
          <w:b/>
          <w:bCs/>
          <w:u w:val="single"/>
          <w:lang w:val="en-GB"/>
        </w:rPr>
      </w:pPr>
      <w:r w:rsidRPr="008A2600">
        <w:rPr>
          <w:b/>
          <w:bCs/>
          <w:u w:val="single"/>
          <w:lang w:val="en-GB"/>
        </w:rPr>
        <w:t>FL Proposal 3.1-</w:t>
      </w:r>
      <w:r w:rsidR="00ED0374">
        <w:rPr>
          <w:b/>
          <w:bCs/>
          <w:u w:val="single"/>
          <w:lang w:val="en-GB"/>
        </w:rPr>
        <w:t>2</w:t>
      </w:r>
      <w:r w:rsidRPr="008A2600">
        <w:rPr>
          <w:b/>
          <w:bCs/>
          <w:u w:val="single"/>
          <w:lang w:val="en-GB"/>
        </w:rPr>
        <w:t>:</w:t>
      </w:r>
    </w:p>
    <w:p w14:paraId="259E4AC8" w14:textId="7E0F5B01" w:rsidR="00FF41D0" w:rsidRPr="008A2600" w:rsidRDefault="00ED0374" w:rsidP="00FF41D0">
      <w:pPr>
        <w:rPr>
          <w:lang w:val="en-GB"/>
        </w:rPr>
      </w:pPr>
      <w:r>
        <w:rPr>
          <w:iCs/>
          <w:lang w:val="en-GB"/>
        </w:rPr>
        <w:t>Umbrella sentence(s) are added in TS 38.213</w:t>
      </w:r>
      <w:r w:rsidR="007055B1" w:rsidRPr="007055B1">
        <w:rPr>
          <w:iCs/>
          <w:lang w:val="en-GB"/>
        </w:rPr>
        <w:t xml:space="preserve"> </w:t>
      </w:r>
      <w:r w:rsidR="007055B1">
        <w:rPr>
          <w:iCs/>
          <w:lang w:val="en-GB"/>
        </w:rPr>
        <w:t xml:space="preserve">section 9 to address the common issue related to HARQ-ACK timing for PDSCH carrying MAC commands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sidR="00FF41D0" w:rsidRPr="008A2600">
        <w:rPr>
          <w:noProof/>
        </w:rPr>
        <w:t>.</w:t>
      </w:r>
    </w:p>
    <w:p w14:paraId="77FC7998" w14:textId="77777777" w:rsidR="00FF41D0" w:rsidRPr="00FF41D0" w:rsidRDefault="00FF41D0" w:rsidP="00FF41D0">
      <w:pPr>
        <w:rPr>
          <w:iCs/>
          <w:lang w:val="en-GB"/>
        </w:rPr>
      </w:pPr>
    </w:p>
    <w:p w14:paraId="621A67F3" w14:textId="40DF6D69" w:rsidR="003652B4" w:rsidRPr="008A2600" w:rsidRDefault="003652B4" w:rsidP="008A2600">
      <w:r w:rsidRPr="00432E31">
        <w:rPr>
          <w:b/>
          <w:bCs/>
          <w:u w:val="single"/>
        </w:rPr>
        <w:t>Question 3.1-</w:t>
      </w:r>
      <w:r w:rsidR="00C405B1" w:rsidRPr="00432E31">
        <w:rPr>
          <w:b/>
          <w:bCs/>
          <w:u w:val="single"/>
        </w:rPr>
        <w:t>2</w:t>
      </w:r>
      <w:r w:rsidRPr="00432E31">
        <w:rPr>
          <w:b/>
          <w:bCs/>
          <w:u w:val="single"/>
        </w:rPr>
        <w:t xml:space="preserve">. </w:t>
      </w:r>
      <w:r w:rsidRPr="008A2600">
        <w:t>Please indicate if you can support FL Proposal 3.1-</w:t>
      </w:r>
      <w:r w:rsidR="00ED0374">
        <w:t>2</w:t>
      </w:r>
      <w:r w:rsidRPr="008A260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rPr>
                <w:b/>
                <w:bCs/>
              </w:rPr>
            </w:pPr>
            <w:r w:rsidRPr="00251A0B">
              <w:rPr>
                <w:b/>
                <w:bCs/>
              </w:rPr>
              <w:t>Company</w:t>
            </w:r>
          </w:p>
        </w:tc>
        <w:tc>
          <w:tcPr>
            <w:tcW w:w="2227" w:type="dxa"/>
          </w:tcPr>
          <w:p w14:paraId="0CF2E576" w14:textId="77777777" w:rsidR="00ED0374" w:rsidRPr="00251A0B" w:rsidRDefault="00ED0374" w:rsidP="004C732E">
            <w:pPr>
              <w:rPr>
                <w:b/>
                <w:bCs/>
              </w:rPr>
            </w:pPr>
            <w:r w:rsidRPr="00251A0B">
              <w:rPr>
                <w:b/>
                <w:bCs/>
              </w:rPr>
              <w:t>Support (Yes/No)</w:t>
            </w:r>
          </w:p>
        </w:tc>
        <w:tc>
          <w:tcPr>
            <w:tcW w:w="6030" w:type="dxa"/>
          </w:tcPr>
          <w:p w14:paraId="5D59A241" w14:textId="77777777" w:rsidR="00ED0374" w:rsidRPr="00251A0B" w:rsidRDefault="00ED0374" w:rsidP="004C732E">
            <w:pPr>
              <w:rPr>
                <w:b/>
                <w:bCs/>
              </w:rPr>
            </w:pPr>
            <w:r w:rsidRPr="00251A0B">
              <w:rPr>
                <w:b/>
                <w:bCs/>
              </w:rPr>
              <w:t>Comments</w:t>
            </w:r>
          </w:p>
        </w:tc>
      </w:tr>
      <w:tr w:rsidR="00ED0374" w:rsidRPr="00251A0B" w14:paraId="56CBFFDB" w14:textId="77777777" w:rsidTr="004C732E">
        <w:tc>
          <w:tcPr>
            <w:tcW w:w="1278" w:type="dxa"/>
          </w:tcPr>
          <w:p w14:paraId="22558536" w14:textId="1EA835F0" w:rsidR="00ED0374" w:rsidRPr="00251A0B" w:rsidRDefault="0031454F" w:rsidP="004C732E">
            <w:pPr>
              <w:rPr>
                <w:b/>
                <w:bCs/>
              </w:rPr>
            </w:pPr>
            <w:r>
              <w:rPr>
                <w:b/>
                <w:bCs/>
              </w:rPr>
              <w:t>Apple</w:t>
            </w:r>
          </w:p>
        </w:tc>
        <w:tc>
          <w:tcPr>
            <w:tcW w:w="2227" w:type="dxa"/>
          </w:tcPr>
          <w:p w14:paraId="45E434AB" w14:textId="4E8166C1" w:rsidR="00ED0374" w:rsidRPr="00251A0B" w:rsidRDefault="008910BC" w:rsidP="004C732E">
            <w:r>
              <w:t>No</w:t>
            </w:r>
          </w:p>
        </w:tc>
        <w:tc>
          <w:tcPr>
            <w:tcW w:w="6030" w:type="dxa"/>
          </w:tcPr>
          <w:p w14:paraId="59AC2219" w14:textId="7E895367" w:rsidR="001B7D0A" w:rsidRDefault="001B7D0A" w:rsidP="001B7D0A">
            <w:r>
              <w:t>The umbrella sentence to replace slot</w:t>
            </w:r>
            <w:r w:rsidR="00596388">
              <w:t xml:space="preserve"> by subslot is</w:t>
            </w:r>
            <w:r>
              <w:t xml:space="preserve"> in TS 38.213 Clause 9: “</w:t>
            </w:r>
            <w:r w:rsidRPr="001B7D0A">
              <w:t>In the remaining of this Clause, if a UE is provided subslotLengthForPUCCH, a slot for an associated PUCCH</w:t>
            </w:r>
            <w:r w:rsidR="00596388">
              <w:t xml:space="preserve"> </w:t>
            </w:r>
            <w:r w:rsidRPr="001B7D0A">
              <w:t>transmission includes a number of symbols indicated by subslotLengthForPUCCH.</w:t>
            </w:r>
            <w:r>
              <w:t>”</w:t>
            </w:r>
            <w:r w:rsidR="00596388">
              <w:t xml:space="preserve"> It is clear from the sentence that it should be only applicable to the remaining of Clause 9, and should not apply to Clause 7.2.1</w:t>
            </w:r>
            <w:r w:rsidR="00EE2F45">
              <w:t xml:space="preserve"> or 10.1</w:t>
            </w:r>
            <w:r w:rsidR="00596388">
              <w:t>.</w:t>
            </w:r>
            <w:r w:rsidR="008539F0">
              <w:t xml:space="preserve"> This means that the only place that requires clarification is Clause 9.2.2.</w:t>
            </w:r>
          </w:p>
          <w:p w14:paraId="5901EBCF" w14:textId="6D19587B" w:rsidR="00ED0374" w:rsidRDefault="008539F0" w:rsidP="004C732E">
            <w:r>
              <w:t xml:space="preserve">Similarly, for </w:t>
            </w:r>
            <w:r w:rsidR="0031454F">
              <w:t>TS 38.214</w:t>
            </w:r>
            <w:r>
              <w:t xml:space="preserve">, there is </w:t>
            </w:r>
            <w:r w:rsidR="0031454F">
              <w:t>no umbrella sentence in 214 saying that “slot” become</w:t>
            </w:r>
            <w:r w:rsidR="001E7A47">
              <w:t>s</w:t>
            </w:r>
            <w:r w:rsidR="0031454F">
              <w:t xml:space="preserve"> “sub-slot” when sub-slot is configured, which means “slot” is always a slot.</w:t>
            </w:r>
            <w:r>
              <w:t xml:space="preserve"> Therefore, we do not see any issue with the current spec.</w:t>
            </w:r>
          </w:p>
          <w:p w14:paraId="5EC56BF8" w14:textId="2F01FE37" w:rsidR="001E7A47" w:rsidRPr="00251A0B" w:rsidRDefault="008539F0" w:rsidP="004C732E">
            <w:r>
              <w:lastRenderedPageBreak/>
              <w:t xml:space="preserve">Given that TS 38.213 Clause 9.2.2 is the only place that we need to address, we prefer </w:t>
            </w:r>
            <w:r w:rsidR="00567E6A">
              <w:t xml:space="preserve">Option 2 to directly </w:t>
            </w:r>
            <w:r w:rsidR="008910BC">
              <w:t>clarify</w:t>
            </w:r>
            <w:r w:rsidR="00567E6A">
              <w:t xml:space="preserve"> it. </w:t>
            </w:r>
          </w:p>
        </w:tc>
      </w:tr>
      <w:tr w:rsidR="00ED0374" w:rsidRPr="00251A0B" w14:paraId="40FE591F" w14:textId="77777777" w:rsidTr="004C732E">
        <w:tc>
          <w:tcPr>
            <w:tcW w:w="1278" w:type="dxa"/>
          </w:tcPr>
          <w:p w14:paraId="6B234A93" w14:textId="288EF2F8" w:rsidR="00ED0374" w:rsidRPr="006F5DB5" w:rsidRDefault="006F5DB5" w:rsidP="004C732E">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4C732E">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4C732E">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4C732E">
        <w:tc>
          <w:tcPr>
            <w:tcW w:w="1278" w:type="dxa"/>
          </w:tcPr>
          <w:p w14:paraId="195BA06F" w14:textId="21DC3681" w:rsidR="006F5DB5" w:rsidRPr="009D3840" w:rsidRDefault="009D3840" w:rsidP="004C732E">
            <w:pPr>
              <w:rPr>
                <w:rFonts w:eastAsiaTheme="minorEastAsia"/>
                <w:b/>
                <w:bCs/>
              </w:rPr>
            </w:pPr>
            <w:r>
              <w:rPr>
                <w:rFonts w:eastAsiaTheme="minorEastAsia"/>
                <w:b/>
                <w:bCs/>
              </w:rPr>
              <w:t>vivo</w:t>
            </w:r>
          </w:p>
        </w:tc>
        <w:tc>
          <w:tcPr>
            <w:tcW w:w="2227" w:type="dxa"/>
          </w:tcPr>
          <w:p w14:paraId="6B267832" w14:textId="2D7FC8F3" w:rsidR="006F5DB5" w:rsidRPr="009D3840" w:rsidRDefault="009D3840" w:rsidP="004C732E">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4C732E">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251A0B" w14:paraId="730FEAAD" w14:textId="77777777" w:rsidTr="004C732E">
        <w:tc>
          <w:tcPr>
            <w:tcW w:w="1278" w:type="dxa"/>
          </w:tcPr>
          <w:p w14:paraId="7AFEF23E" w14:textId="677D4B53"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4C732E">
            <w:pPr>
              <w:rPr>
                <w:lang w:val="en"/>
              </w:rPr>
            </w:pPr>
          </w:p>
        </w:tc>
        <w:tc>
          <w:tcPr>
            <w:tcW w:w="6030" w:type="dxa"/>
          </w:tcPr>
          <w:p w14:paraId="16987D69" w14:textId="01801B1B" w:rsidR="00EF093A" w:rsidRPr="00A33B80" w:rsidRDefault="00A33B80" w:rsidP="004C732E">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922485">
              <w:rPr>
                <w:rFonts w:eastAsiaTheme="minorEastAsia"/>
              </w:rPr>
              <w:t>quotation</w:t>
            </w:r>
            <w:r>
              <w:rPr>
                <w:rFonts w:eastAsiaTheme="minorEastAsia"/>
              </w:rPr>
              <w:t xml:space="preserve"> to 9.2.3.</w:t>
            </w:r>
          </w:p>
        </w:tc>
      </w:tr>
      <w:tr w:rsidR="00474022" w:rsidRPr="00251A0B" w14:paraId="47DEDE5A" w14:textId="77777777" w:rsidTr="004C732E">
        <w:tc>
          <w:tcPr>
            <w:tcW w:w="1278" w:type="dxa"/>
          </w:tcPr>
          <w:p w14:paraId="0A7F5274" w14:textId="4C050407" w:rsidR="00474022" w:rsidRDefault="00474022" w:rsidP="004C732E">
            <w:pPr>
              <w:rPr>
                <w:rFonts w:eastAsiaTheme="minorEastAsia" w:hint="eastAsia"/>
                <w:b/>
                <w:bCs/>
              </w:rPr>
            </w:pPr>
            <w:r>
              <w:rPr>
                <w:rFonts w:eastAsiaTheme="minorEastAsia"/>
                <w:b/>
                <w:bCs/>
              </w:rPr>
              <w:t>HW/HiSi</w:t>
            </w:r>
          </w:p>
        </w:tc>
        <w:tc>
          <w:tcPr>
            <w:tcW w:w="2227" w:type="dxa"/>
          </w:tcPr>
          <w:p w14:paraId="518AE370" w14:textId="15FE8031" w:rsidR="00474022" w:rsidRDefault="00963348" w:rsidP="004C732E">
            <w:pPr>
              <w:rPr>
                <w:lang w:val="en"/>
              </w:rPr>
            </w:pPr>
            <w:r>
              <w:rPr>
                <w:lang w:val="en"/>
              </w:rPr>
              <w:t>No</w:t>
            </w:r>
          </w:p>
        </w:tc>
        <w:tc>
          <w:tcPr>
            <w:tcW w:w="6030" w:type="dxa"/>
          </w:tcPr>
          <w:p w14:paraId="58441B79" w14:textId="036D0912" w:rsidR="00474022" w:rsidRDefault="00963348" w:rsidP="004C732E">
            <w:pPr>
              <w:rPr>
                <w:rFonts w:eastAsiaTheme="minorEastAsia" w:hint="eastAsia"/>
                <w:lang w:val="en"/>
              </w:rPr>
            </w:pPr>
            <w:r>
              <w:rPr>
                <w:rFonts w:eastAsiaTheme="minorEastAsia"/>
                <w:lang w:val="en"/>
              </w:rPr>
              <w:t>Agree with Apple, CATT and vivo.</w:t>
            </w:r>
          </w:p>
        </w:tc>
      </w:tr>
    </w:tbl>
    <w:p w14:paraId="225E18A3" w14:textId="3F8C0830" w:rsidR="003652B4" w:rsidRDefault="003652B4" w:rsidP="008A2600"/>
    <w:p w14:paraId="7A22EEB4" w14:textId="1E4B81D9" w:rsidR="00176B05" w:rsidRDefault="00176B05" w:rsidP="008A2600">
      <w:pPr>
        <w:rPr>
          <w:iCs/>
          <w:lang w:val="en-GB"/>
        </w:rPr>
      </w:pPr>
      <w:r>
        <w:t xml:space="preserve">Specifically, the umbrella sentence(s) provided in [1] for </w:t>
      </w:r>
      <w:r>
        <w:rPr>
          <w:iCs/>
          <w:lang w:val="en-GB"/>
        </w:rPr>
        <w:t>TS 38.213</w:t>
      </w:r>
      <w:r w:rsidRPr="007055B1">
        <w:rPr>
          <w:iCs/>
          <w:lang w:val="en-GB"/>
        </w:rPr>
        <w:t xml:space="preserve"> </w:t>
      </w:r>
      <w:r>
        <w:rPr>
          <w:iCs/>
          <w:lang w:val="en-GB"/>
        </w:rPr>
        <w:t xml:space="preserve">section 9 is as follows. </w:t>
      </w:r>
    </w:p>
    <w:tbl>
      <w:tblPr>
        <w:tblStyle w:val="TableGrid"/>
        <w:tblW w:w="0" w:type="auto"/>
        <w:tblLook w:val="04A0" w:firstRow="1" w:lastRow="0" w:firstColumn="1" w:lastColumn="0" w:noHBand="0" w:noVBand="1"/>
      </w:tblPr>
      <w:tblGrid>
        <w:gridCol w:w="9629"/>
      </w:tblGrid>
      <w:tr w:rsidR="00176B05" w14:paraId="48000A02" w14:textId="77777777" w:rsidTr="00176B05">
        <w:tc>
          <w:tcPr>
            <w:tcW w:w="9629" w:type="dxa"/>
          </w:tcPr>
          <w:p w14:paraId="3B5F991C" w14:textId="4F75D43F" w:rsidR="00176B05" w:rsidRPr="00176B05" w:rsidRDefault="00176B05" w:rsidP="008A2600">
            <w:r w:rsidRPr="00176B05">
              <w:t>38.313, section 9</w:t>
            </w:r>
          </w:p>
          <w:p w14:paraId="1798479D" w14:textId="7A7D7E34" w:rsidR="00176B05" w:rsidRDefault="00176B05" w:rsidP="008A2600">
            <w:r w:rsidRPr="00176B05">
              <w:rPr>
                <w:color w:val="FF0000"/>
              </w:rPr>
              <w:t xml:space="preserve">If a UE would transmit a PUCCH with HARQ-ACK information in a slot corresponding to a PDSCH carrying MAC CE commands, the slot </w:t>
            </w:r>
            <w:r w:rsidRPr="00176B05">
              <w:rPr>
                <w:noProof/>
                <w:color w:val="FF0000"/>
              </w:rPr>
              <w:t>with the PUCCH transmission carrying HARQ-ACK information</w:t>
            </w:r>
            <w:r w:rsidRPr="00176B05">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176B05">
              <w:rPr>
                <w:color w:val="FF0000"/>
              </w:rPr>
              <w:t xml:space="preserve"> symbols as defined in [4, TS 38.211] for the purpose of determining the timing where the corresponding MAC CE actions would be applicable, irrespective of presence or absence of </w:t>
            </w:r>
            <w:r w:rsidRPr="00176B05">
              <w:rPr>
                <w:i/>
                <w:iCs/>
                <w:color w:val="FF0000"/>
              </w:rPr>
              <w:t xml:space="preserve">subslotLengthForPUCCH </w:t>
            </w:r>
            <w:r w:rsidRPr="00176B05">
              <w:rPr>
                <w:color w:val="FF0000"/>
              </w:rPr>
              <w:t>configuration.</w:t>
            </w:r>
          </w:p>
        </w:tc>
      </w:tr>
    </w:tbl>
    <w:p w14:paraId="51C1160E" w14:textId="77777777" w:rsidR="00176B05" w:rsidRDefault="00176B05" w:rsidP="008A2600"/>
    <w:p w14:paraId="2712BF5E" w14:textId="49718A4E" w:rsidR="00176B05" w:rsidRDefault="00176B05" w:rsidP="008A2600">
      <w: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Default="00176B05" w:rsidP="008A2600">
            <w:r w:rsidRPr="00FA7D94">
              <w:t xml:space="preserve">A spatial setting for a PUCCH transmission is provided by </w:t>
            </w:r>
            <w:r w:rsidRPr="00FA7D94">
              <w:rPr>
                <w:i/>
              </w:rPr>
              <w:t>PUCCH-Spatial</w:t>
            </w:r>
            <w:r>
              <w:rPr>
                <w:i/>
              </w:rPr>
              <w:t>R</w:t>
            </w:r>
            <w:r w:rsidRPr="00FA7D94">
              <w:rPr>
                <w:i/>
              </w:rPr>
              <w:t>elation</w:t>
            </w:r>
            <w:r>
              <w:rPr>
                <w:i/>
              </w:rPr>
              <w:t>I</w:t>
            </w:r>
            <w:r w:rsidRPr="00FA7D94">
              <w:rPr>
                <w:i/>
              </w:rPr>
              <w:t>nfo</w:t>
            </w:r>
            <w:r w:rsidRPr="00FA7D94">
              <w:t xml:space="preserve"> if the UE is </w:t>
            </w:r>
            <w:r w:rsidRPr="008A2DE6">
              <w:t>configured with</w:t>
            </w:r>
            <w:r w:rsidRPr="009B4385">
              <w:t xml:space="preserve"> a single</w:t>
            </w:r>
            <w:r w:rsidRPr="00FA7D94">
              <w:t xml:space="preserve"> value for </w:t>
            </w:r>
            <w:r w:rsidRPr="00FA7D94">
              <w:rPr>
                <w:i/>
              </w:rPr>
              <w:t>pucch-Spatial</w:t>
            </w:r>
            <w:r>
              <w:rPr>
                <w:i/>
              </w:rPr>
              <w:t>R</w:t>
            </w:r>
            <w:r w:rsidRPr="00FA7D94">
              <w:rPr>
                <w:i/>
              </w:rPr>
              <w:t>elation</w:t>
            </w:r>
            <w:r>
              <w:rPr>
                <w:i/>
              </w:rPr>
              <w:t>I</w:t>
            </w:r>
            <w:r w:rsidRPr="00FA7D94">
              <w:rPr>
                <w:i/>
              </w:rPr>
              <w:t>nfoId</w:t>
            </w:r>
            <w:r w:rsidRPr="00FA7D94">
              <w:t xml:space="preserve">; otherwise, </w:t>
            </w:r>
            <w:r>
              <w:t xml:space="preserve">if the UE is provided multiple values for </w:t>
            </w:r>
            <w:r w:rsidRPr="00FA7D94">
              <w:rPr>
                <w:i/>
                <w:iCs/>
              </w:rPr>
              <w:t>PUCCH-SpatialRelationInfo</w:t>
            </w:r>
            <w:r>
              <w:t xml:space="preserve">, the UE determines a spatial setting </w:t>
            </w:r>
            <w:r w:rsidRPr="00FA7D94">
              <w:t>for</w:t>
            </w:r>
            <w:r>
              <w:t xml:space="preserve"> the</w:t>
            </w:r>
            <w:r w:rsidRPr="00FA7D94">
              <w:t xml:space="preserve"> PUCCH transmission </w:t>
            </w:r>
            <w:r>
              <w:t>as described in</w:t>
            </w:r>
            <w:r w:rsidRPr="00FA7D94">
              <w:rPr>
                <w:iCs/>
              </w:rPr>
              <w:t xml:space="preserve"> </w:t>
            </w:r>
            <w:r w:rsidRPr="00FA7D94">
              <w:t xml:space="preserve">[11, TS 38.321]. </w:t>
            </w:r>
            <w:r w:rsidRPr="00FA7D94">
              <w:rPr>
                <w:bCs/>
              </w:rPr>
              <w:t>The UE applies corresponding actions in [1</w:t>
            </w:r>
            <w:r>
              <w:rPr>
                <w:bCs/>
              </w:rPr>
              <w:t>1</w:t>
            </w:r>
            <w:r w:rsidRPr="00FA7D94">
              <w:rPr>
                <w:bCs/>
              </w:rPr>
              <w:t>, TS 38.321] and a corresponding setting for a spatial domain filter to transmit PUC</w:t>
            </w:r>
            <w:r>
              <w:rPr>
                <w:bCs/>
              </w:rPr>
              <w:t>CH</w:t>
            </w:r>
            <w:r w:rsidRPr="00FA7D94">
              <w:rPr>
                <w:bCs/>
              </w:rPr>
              <w:t xml:space="preserve"> </w:t>
            </w:r>
            <w: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t xml:space="preserve"> is the slot</w:t>
            </w:r>
            <w:r w:rsidRPr="00FA7D94">
              <w:rPr>
                <w:bCs/>
              </w:rPr>
              <w:t xml:space="preserve"> </w:t>
            </w:r>
            <w:ins w:id="0" w:author="李娜-5G" w:date="2021-07-28T17:25:00Z">
              <w:r w:rsidRPr="001A6352">
                <w:rPr>
                  <w:bCs/>
                </w:rPr>
                <w:t xml:space="preserve">consisting of </w:t>
              </w:r>
            </w:ins>
            <w:ins w:id="1" w:author="李娜-5G" w:date="2021-07-28T17:26:00Z">
              <w:r w:rsidR="00B95C0B" w:rsidRPr="00D41434">
                <w:rPr>
                  <w:rFonts w:eastAsiaTheme="minorEastAsia"/>
                  <w:noProof/>
                  <w:position w:val="-14"/>
                </w:rPr>
                <w:object w:dxaOrig="540" w:dyaOrig="380" w14:anchorId="1EE1BC7B">
                  <v:shape id="_x0000_i1027" type="#_x0000_t75" alt="" style="width:27pt;height:20pt;mso-width-percent:0;mso-height-percent:0;mso-width-percent:0;mso-height-percent:0" o:ole="">
                    <v:imagedata r:id="rId18" o:title=""/>
                  </v:shape>
                  <o:OLEObject Type="Embed" ProgID="Equation.3" ShapeID="_x0000_i1027" DrawAspect="Content" ObjectID="_1690704098" r:id="rId19"/>
                </w:object>
              </w:r>
            </w:ins>
            <w:ins w:id="2" w:author="李娜-5G" w:date="2021-07-28T17:25:00Z">
              <w:r w:rsidRPr="001A6352">
                <w:rPr>
                  <w:bCs/>
                </w:rPr>
                <w:t xml:space="preserve">  symbols as defined in [4, TS 38.211</w:t>
              </w:r>
            </w:ins>
            <w:ins w:id="3" w:author="李娜-5G" w:date="2021-07-28T17:26:00Z">
              <w:r>
                <w:rPr>
                  <w:bCs/>
                </w:rPr>
                <w:t xml:space="preserve"> </w:t>
              </w:r>
            </w:ins>
            <w:r w:rsidRPr="00FA7D94">
              <w:rPr>
                <w:bCs/>
              </w:rPr>
              <w:t xml:space="preserve">where the UE </w:t>
            </w:r>
            <w:r>
              <w:rPr>
                <w:bCs/>
              </w:rPr>
              <w:t xml:space="preserve">would </w:t>
            </w:r>
            <w:r w:rsidRPr="00FA7D94">
              <w:rPr>
                <w:bCs/>
              </w:rPr>
              <w:t xml:space="preserve">transmit </w:t>
            </w:r>
            <w:r>
              <w:rPr>
                <w:bCs/>
              </w:rPr>
              <w:t xml:space="preserve">a PUCCH with </w:t>
            </w:r>
            <w:r w:rsidRPr="00FA7D94">
              <w:rPr>
                <w:bCs/>
              </w:rPr>
              <w:t xml:space="preserve">HARQ-ACK information </w:t>
            </w:r>
            <w:r>
              <w:rPr>
                <w:bCs/>
              </w:rPr>
              <w:t xml:space="preserve">with ACK value </w:t>
            </w:r>
            <w:r w:rsidRPr="00FA7D94">
              <w:rPr>
                <w:bCs/>
              </w:rPr>
              <w:t xml:space="preserve">corresponding to a PDSCH reception providing the </w:t>
            </w:r>
            <w:r w:rsidRPr="00FA7D94">
              <w:rPr>
                <w:bCs/>
                <w:i/>
                <w:iCs/>
              </w:rPr>
              <w:t>PUCCH-SpatialRelationInfo</w:t>
            </w:r>
            <w:r>
              <w:rPr>
                <w:bCs/>
                <w:i/>
                <w:iCs/>
              </w:rPr>
              <w:t xml:space="preserve"> </w:t>
            </w:r>
            <w: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14499E">
              <w:t xml:space="preserve"> </w:t>
            </w:r>
            <w:r>
              <w:t>is the SCS configuration for the PUCCH</w:t>
            </w:r>
          </w:p>
        </w:tc>
      </w:tr>
    </w:tbl>
    <w:p w14:paraId="23D3B53E" w14:textId="77777777" w:rsidR="00176B05" w:rsidRDefault="00176B05" w:rsidP="008A2600"/>
    <w:p w14:paraId="56230BCC" w14:textId="7898087D" w:rsidR="00176B05" w:rsidRDefault="00176B05" w:rsidP="00176B05">
      <w:r w:rsidRPr="00432E31">
        <w:rPr>
          <w:b/>
          <w:bCs/>
          <w:u w:val="single"/>
        </w:rPr>
        <w:t>Question 3.1-3.</w:t>
      </w:r>
      <w:r w:rsidRPr="00176B05">
        <w:t xml:space="preserve"> If </w:t>
      </w:r>
      <w:r w:rsidRPr="008A2600">
        <w:t>you can support FL Proposal 3.1-</w:t>
      </w:r>
      <w:r>
        <w:t>2</w:t>
      </w:r>
      <w:r w:rsidRPr="008A2600">
        <w:t xml:space="preserve"> above</w:t>
      </w:r>
      <w:r w:rsidR="00CA3CEC">
        <w:t xml:space="preserve"> (i.e., Option 1)</w:t>
      </w:r>
      <w:r>
        <w:t>, p</w:t>
      </w:r>
      <w:r w:rsidRPr="008A2600">
        <w:t xml:space="preserve">lease </w:t>
      </w:r>
      <w:r>
        <w:t>indicate if you can support the text proposal in [1]</w:t>
      </w:r>
      <w:r w:rsidR="0032533A">
        <w:t>, or if you prefer an alternative text proposal</w:t>
      </w:r>
      <w:r w:rsidR="005560B6">
        <w:t xml:space="preserve"> (please provide)</w:t>
      </w:r>
      <w:r>
        <w:t xml:space="preserve">. If you do not </w:t>
      </w:r>
      <w:r w:rsidRPr="008A2600">
        <w:t>support FL Proposal 3.1-</w:t>
      </w:r>
      <w:r>
        <w:t>2</w:t>
      </w:r>
      <w:r w:rsidRPr="008A2600">
        <w:t xml:space="preserve"> above</w:t>
      </w:r>
      <w:r w:rsidR="00CA3CEC">
        <w:t xml:space="preserve"> (i.e., Option 2)</w:t>
      </w:r>
      <w:r>
        <w:t xml:space="preserve">, please provide the list of </w:t>
      </w:r>
      <w:r w:rsidR="00CA3CEC">
        <w:t>specifications and sections where the HARQ-ACK timing corresponding to MAC CE need to be addressed</w:t>
      </w:r>
      <w:r w:rsidR="000F4E4D">
        <w:t>, with</w:t>
      </w:r>
      <w:r w:rsidR="005560B6">
        <w:t xml:space="preserve"> the expectation to draft</w:t>
      </w:r>
      <w:r w:rsidR="000F4E4D">
        <w:t xml:space="preserve"> text proposals</w:t>
      </w:r>
      <w:r w:rsidR="005560B6">
        <w:t xml:space="preserve"> for each section individually,</w:t>
      </w:r>
      <w:r w:rsidR="000F4E4D">
        <w:t xml:space="preserve"> similar to the one shown above for </w:t>
      </w:r>
      <w:r w:rsidR="000F4E4D" w:rsidRPr="00176B05">
        <w:t>38.313 section 9</w:t>
      </w:r>
      <w:r w:rsidR="000F4E4D">
        <w:t>.2.2</w:t>
      </w:r>
      <w:r w:rsidR="00CA3CEC">
        <w:t>.</w:t>
      </w:r>
    </w:p>
    <w:p w14:paraId="70C2E159" w14:textId="77777777" w:rsidR="00432E31" w:rsidRPr="008A260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rPr>
                <w:b/>
                <w:bCs/>
              </w:rPr>
            </w:pPr>
            <w:r w:rsidRPr="00251A0B">
              <w:rPr>
                <w:b/>
                <w:bCs/>
              </w:rPr>
              <w:t>Company</w:t>
            </w:r>
          </w:p>
        </w:tc>
        <w:tc>
          <w:tcPr>
            <w:tcW w:w="2227" w:type="dxa"/>
          </w:tcPr>
          <w:p w14:paraId="78341680" w14:textId="73F48A2A" w:rsidR="00CA3CEC" w:rsidRDefault="00CA3CEC" w:rsidP="004C732E">
            <w:pPr>
              <w:rPr>
                <w:b/>
                <w:bCs/>
              </w:rPr>
            </w:pPr>
            <w:r>
              <w:rPr>
                <w:b/>
                <w:bCs/>
              </w:rPr>
              <w:t>Approach to write CR</w:t>
            </w:r>
          </w:p>
          <w:p w14:paraId="23618818" w14:textId="53B59579" w:rsidR="00176B05" w:rsidRPr="00251A0B" w:rsidRDefault="00CA3CEC" w:rsidP="004C732E">
            <w:pPr>
              <w:rPr>
                <w:b/>
                <w:bCs/>
              </w:rPr>
            </w:pPr>
            <w:r>
              <w:rPr>
                <w:b/>
                <w:bCs/>
              </w:rPr>
              <w:t>(Option 1 vs Option 2)</w:t>
            </w:r>
          </w:p>
        </w:tc>
        <w:tc>
          <w:tcPr>
            <w:tcW w:w="6030" w:type="dxa"/>
          </w:tcPr>
          <w:p w14:paraId="6FAED430" w14:textId="77777777" w:rsidR="00176B05" w:rsidRPr="00251A0B" w:rsidRDefault="00176B05" w:rsidP="004C732E">
            <w:pPr>
              <w:rPr>
                <w:b/>
                <w:bCs/>
              </w:rPr>
            </w:pPr>
            <w:r w:rsidRPr="00251A0B">
              <w:rPr>
                <w:b/>
                <w:bCs/>
              </w:rPr>
              <w:t>Comments</w:t>
            </w:r>
          </w:p>
        </w:tc>
      </w:tr>
      <w:tr w:rsidR="00176B05" w:rsidRPr="00251A0B" w14:paraId="0047688D" w14:textId="77777777" w:rsidTr="000F4E4D">
        <w:tc>
          <w:tcPr>
            <w:tcW w:w="1278" w:type="dxa"/>
          </w:tcPr>
          <w:p w14:paraId="5BC99185" w14:textId="4EBB325D" w:rsidR="00176B05" w:rsidRPr="00251A0B" w:rsidRDefault="00567E6A" w:rsidP="004C732E">
            <w:pPr>
              <w:rPr>
                <w:b/>
                <w:bCs/>
              </w:rPr>
            </w:pPr>
            <w:r>
              <w:rPr>
                <w:b/>
                <w:bCs/>
              </w:rPr>
              <w:t>Apple</w:t>
            </w:r>
          </w:p>
        </w:tc>
        <w:tc>
          <w:tcPr>
            <w:tcW w:w="2227" w:type="dxa"/>
          </w:tcPr>
          <w:p w14:paraId="5EE07707" w14:textId="1522080A" w:rsidR="00176B05" w:rsidRPr="00251A0B" w:rsidRDefault="00567E6A" w:rsidP="004C732E">
            <w:r>
              <w:t>Option 2</w:t>
            </w:r>
          </w:p>
        </w:tc>
        <w:tc>
          <w:tcPr>
            <w:tcW w:w="6030" w:type="dxa"/>
          </w:tcPr>
          <w:p w14:paraId="64432DF8" w14:textId="04117E7F" w:rsidR="00176B05" w:rsidRPr="00251A0B" w:rsidRDefault="00567E6A" w:rsidP="004C732E">
            <w: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4C732E">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4C732E">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4C732E">
            <w:pPr>
              <w:rPr>
                <w:rFonts w:eastAsiaTheme="minorEastAsia"/>
                <w:lang w:val="en"/>
              </w:rPr>
            </w:pPr>
            <w:r>
              <w:rPr>
                <w:rFonts w:eastAsiaTheme="minorEastAsia" w:hint="eastAsia"/>
                <w:lang w:val="en"/>
              </w:rPr>
              <w:t>Same as Apple.</w:t>
            </w:r>
          </w:p>
        </w:tc>
      </w:tr>
      <w:tr w:rsidR="006F5DB5" w:rsidRPr="00251A0B" w14:paraId="2461B7B5" w14:textId="77777777" w:rsidTr="000F4E4D">
        <w:tc>
          <w:tcPr>
            <w:tcW w:w="1278" w:type="dxa"/>
          </w:tcPr>
          <w:p w14:paraId="6A9107D8" w14:textId="5FBADA95" w:rsidR="006F5DB5" w:rsidRPr="009D3840" w:rsidRDefault="00474022" w:rsidP="004C732E">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4C732E">
            <w:pPr>
              <w:rPr>
                <w:rFonts w:eastAsiaTheme="minorEastAsia"/>
                <w:lang w:val="en"/>
              </w:rPr>
            </w:pPr>
            <w:r>
              <w:rPr>
                <w:rFonts w:eastAsiaTheme="minorEastAsia"/>
                <w:lang w:val="en"/>
              </w:rPr>
              <w:t>Option 2</w:t>
            </w:r>
          </w:p>
        </w:tc>
        <w:tc>
          <w:tcPr>
            <w:tcW w:w="6030" w:type="dxa"/>
          </w:tcPr>
          <w:p w14:paraId="296F0D65" w14:textId="0A02426A" w:rsidR="006F5DB5" w:rsidRDefault="009D3840" w:rsidP="004C732E">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4C732E">
            <w:pPr>
              <w:rPr>
                <w:rFonts w:eastAsiaTheme="minorEastAsia"/>
                <w:lang w:val="en"/>
              </w:rPr>
            </w:pPr>
          </w:p>
        </w:tc>
        <w:tc>
          <w:tcPr>
            <w:tcW w:w="6030" w:type="dxa"/>
          </w:tcPr>
          <w:p w14:paraId="2EA59B4D" w14:textId="77777777" w:rsidR="00BE1E80" w:rsidRDefault="00BE1E80" w:rsidP="004C732E">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4C732E">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49059F" w:rsidRDefault="0049059F" w:rsidP="0049059F">
            <w:pPr>
              <w:rPr>
                <w:rFonts w:eastAsiaTheme="minorEastAsia"/>
                <w:b/>
                <w:szCs w:val="20"/>
              </w:rPr>
            </w:pPr>
            <w:r w:rsidRPr="0049059F">
              <w:rPr>
                <w:rFonts w:eastAsiaTheme="minorEastAsia" w:hint="eastAsia"/>
                <w:b/>
                <w:szCs w:val="20"/>
              </w:rPr>
              <w:t>9</w:t>
            </w:r>
            <w:r w:rsidRPr="0049059F">
              <w:rPr>
                <w:rFonts w:eastAsiaTheme="minorEastAsia"/>
                <w:b/>
                <w:szCs w:val="20"/>
              </w:rPr>
              <w:t>. UE procedure for reporting control information</w:t>
            </w:r>
          </w:p>
          <w:p w14:paraId="45946361" w14:textId="626610FA" w:rsidR="0049059F" w:rsidRPr="00BF4DB9" w:rsidRDefault="0049059F" w:rsidP="0049059F">
            <w:pPr>
              <w:jc w:val="center"/>
              <w:rPr>
                <w:color w:val="000000"/>
                <w:szCs w:val="20"/>
              </w:rPr>
            </w:pPr>
            <w:r w:rsidRPr="00BF4DB9">
              <w:rPr>
                <w:color w:val="FF0000"/>
                <w:szCs w:val="20"/>
              </w:rPr>
              <w:t>*** Unchanged text is omitted ***</w:t>
            </w:r>
          </w:p>
          <w:p w14:paraId="68B54971" w14:textId="77777777" w:rsidR="0049059F" w:rsidRPr="00BF4DB9" w:rsidRDefault="0049059F" w:rsidP="0049059F">
            <w:r w:rsidRPr="00BF4DB9">
              <w:t xml:space="preserve">In the remaining of this clause, if a UE is provided </w:t>
            </w:r>
            <w:r w:rsidRPr="00BF4DB9">
              <w:rPr>
                <w:i/>
                <w:iCs/>
              </w:rPr>
              <w:t>subslotLengthForPUCCH</w:t>
            </w:r>
            <w:r w:rsidRPr="00BF4DB9">
              <w:t xml:space="preserve">, a slot for an associated PUCCH resource of a PUCCH transmission with HARQ-ACK information includes a number of symbols indicated by </w:t>
            </w:r>
            <w:r w:rsidRPr="00BF4DB9">
              <w:rPr>
                <w:i/>
                <w:iCs/>
              </w:rPr>
              <w:t>subslotLengthForPUCCH</w:t>
            </w:r>
            <w:ins w:id="4" w:author=" " w:date="2021-07-22T16:13:00Z">
              <w:r w:rsidRPr="00BF4DB9">
                <w:rPr>
                  <w:rFonts w:ascii="Times New Roman" w:eastAsia="SimSun" w:hAnsi="Times New Roman" w:cs="Times New Roman"/>
                  <w:iCs/>
                  <w:rPrChange w:id="5" w:author=" " w:date="2021-07-22T16:13:00Z">
                    <w:rPr>
                      <w:rFonts w:ascii="SimSun" w:eastAsia="SimSun" w:hAnsi="SimSun" w:cs="SimSun"/>
                      <w:i/>
                      <w:iCs/>
                    </w:rPr>
                  </w:rPrChange>
                </w:rPr>
                <w:t>,</w:t>
              </w:r>
            </w:ins>
            <w:r w:rsidRPr="00BF4DB9">
              <w:rPr>
                <w:rFonts w:eastAsia="SimSun"/>
                <w:iCs/>
              </w:rPr>
              <w:t xml:space="preserve"> </w:t>
            </w:r>
            <w:ins w:id="6" w:author=" " w:date="2021-07-22T16:13:00Z">
              <w:r w:rsidRPr="00BF4DB9">
                <w:rPr>
                  <w:rFonts w:ascii="Times New Roman" w:eastAsia="SimSun" w:hAnsi="Times New Roman" w:cs="Times New Roman"/>
                  <w:iCs/>
                  <w:rPrChange w:id="7" w:author=" " w:date="2021-07-22T16:13:00Z">
                    <w:rPr>
                      <w:rFonts w:ascii="SimSun" w:eastAsia="SimSun" w:hAnsi="SimSun" w:cs="SimSun"/>
                      <w:i/>
                      <w:iCs/>
                    </w:rPr>
                  </w:rPrChange>
                </w:rPr>
                <w:t>unless stated otherwise</w:t>
              </w:r>
            </w:ins>
            <w:r w:rsidRPr="00BF4DB9">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4C732E">
            <w:pPr>
              <w:rPr>
                <w:rFonts w:eastAsiaTheme="minorEastAsia"/>
                <w:lang w:val="en"/>
              </w:rPr>
            </w:pPr>
          </w:p>
        </w:tc>
      </w:tr>
      <w:tr w:rsidR="00474022" w:rsidRPr="00251A0B" w14:paraId="0FD89F2B" w14:textId="77777777" w:rsidTr="000F4E4D">
        <w:tc>
          <w:tcPr>
            <w:tcW w:w="1278" w:type="dxa"/>
          </w:tcPr>
          <w:p w14:paraId="0BC4E860" w14:textId="6FA2F2F0" w:rsidR="00474022" w:rsidRDefault="00474022" w:rsidP="004C732E">
            <w:pPr>
              <w:rPr>
                <w:rFonts w:eastAsiaTheme="minorEastAsia" w:hint="eastAsia"/>
                <w:b/>
                <w:bCs/>
              </w:rPr>
            </w:pPr>
            <w:r>
              <w:rPr>
                <w:rFonts w:eastAsiaTheme="minorEastAsia"/>
                <w:b/>
                <w:bCs/>
              </w:rPr>
              <w:t>HW/HiSi</w:t>
            </w:r>
          </w:p>
        </w:tc>
        <w:tc>
          <w:tcPr>
            <w:tcW w:w="2227" w:type="dxa"/>
          </w:tcPr>
          <w:p w14:paraId="1C13615A" w14:textId="0901A8C5" w:rsidR="00474022" w:rsidRPr="00BE1E80" w:rsidRDefault="00963348" w:rsidP="004C732E">
            <w:pPr>
              <w:rPr>
                <w:rFonts w:eastAsiaTheme="minorEastAsia"/>
                <w:lang w:val="en"/>
              </w:rPr>
            </w:pPr>
            <w:r>
              <w:rPr>
                <w:rFonts w:eastAsiaTheme="minorEastAsia"/>
                <w:lang w:val="en"/>
              </w:rPr>
              <w:t>Option 2</w:t>
            </w:r>
          </w:p>
        </w:tc>
        <w:tc>
          <w:tcPr>
            <w:tcW w:w="6030" w:type="dxa"/>
          </w:tcPr>
          <w:p w14:paraId="2E8A6F32" w14:textId="1FB44E02" w:rsidR="00474022" w:rsidRDefault="00963348" w:rsidP="004C732E">
            <w:pPr>
              <w:rPr>
                <w:rFonts w:eastAsiaTheme="minorEastAsia" w:hint="eastAsia"/>
                <w:lang w:val="en"/>
              </w:rPr>
            </w:pPr>
            <w:r>
              <w:rPr>
                <w:rFonts w:eastAsiaTheme="minorEastAsia"/>
                <w:lang w:val="en"/>
              </w:rPr>
              <w:t>Same as Apple, CATT and vivo.</w:t>
            </w:r>
            <w:bookmarkStart w:id="8" w:name="_GoBack"/>
            <w:bookmarkEnd w:id="8"/>
          </w:p>
        </w:tc>
      </w:tr>
    </w:tbl>
    <w:p w14:paraId="6BD86FC5" w14:textId="77777777" w:rsidR="00176B05" w:rsidRPr="008A2600" w:rsidRDefault="00176B05" w:rsidP="00176B05"/>
    <w:p w14:paraId="2F34B38D" w14:textId="5603C022" w:rsidR="00BE6BD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9" w:name="_In-sequence_SDU_delivery"/>
      <w:bookmarkEnd w:id="9"/>
      <w:r w:rsidRPr="00CE0424">
        <w:t>References</w:t>
      </w:r>
    </w:p>
    <w:p w14:paraId="6FBC1B95" w14:textId="5EE255F5" w:rsidR="00587431" w:rsidRDefault="00587431" w:rsidP="00587431">
      <w:pPr>
        <w:pStyle w:val="Reference"/>
      </w:pPr>
      <w:bookmarkStart w:id="10" w:name="_Ref174151459"/>
      <w:bookmarkStart w:id="11" w:name="_Ref189809556"/>
      <w:r>
        <w:t xml:space="preserve">R1-2106674, </w:t>
      </w:r>
      <w:hyperlink r:id="rId20">
        <w:r w:rsidRPr="00587431">
          <w:t>Sub-slot Based HARQ-ACK Feedback for MAC CE Activation deactivation</w:t>
        </w:r>
      </w:hyperlink>
      <w:r w:rsidRPr="00587431">
        <w:t>, Ericsson</w:t>
      </w:r>
      <w:r>
        <w:t xml:space="preserve">, </w:t>
      </w:r>
      <w:r w:rsidRPr="00587431">
        <w:t>RAN1#106-e, Aug</w:t>
      </w:r>
      <w:r>
        <w:t>ust</w:t>
      </w:r>
      <w:r w:rsidRPr="00587431">
        <w:t xml:space="preserve"> 2021.</w:t>
      </w:r>
    </w:p>
    <w:p w14:paraId="1E7B2967" w14:textId="2F26CF14" w:rsidR="00587431" w:rsidRDefault="00587431" w:rsidP="00587431">
      <w:pPr>
        <w:pStyle w:val="Reference"/>
      </w:pPr>
      <w:r>
        <w:t>R1-2106931</w:t>
      </w:r>
      <w:r w:rsidR="00EF4691">
        <w:t xml:space="preserve">, </w:t>
      </w:r>
      <w:r w:rsidR="00EF4691" w:rsidRPr="00EF4691">
        <w:t>Correction on MAC CE effective time for spatial setting for a PUCCH</w:t>
      </w:r>
      <w:r w:rsidR="00EF4691">
        <w:t xml:space="preserve">, CATT, </w:t>
      </w:r>
      <w:r w:rsidR="00EF4691" w:rsidRPr="00587431">
        <w:t>RAN1#106-e, Aug</w:t>
      </w:r>
      <w:r w:rsidR="00EF4691">
        <w:t>ust</w:t>
      </w:r>
      <w:r w:rsidR="00EF4691" w:rsidRPr="00587431">
        <w:t xml:space="preserve"> 2021.</w:t>
      </w:r>
    </w:p>
    <w:p w14:paraId="75F01B13" w14:textId="58E289C9" w:rsidR="00587431" w:rsidRDefault="00587431" w:rsidP="00587431">
      <w:pPr>
        <w:pStyle w:val="Reference"/>
      </w:pPr>
      <w:r>
        <w:lastRenderedPageBreak/>
        <w:t>R1-2107263</w:t>
      </w:r>
      <w:r w:rsidR="00EF4691">
        <w:t xml:space="preserve">, </w:t>
      </w:r>
      <w:r w:rsidR="00EF4691" w:rsidRPr="00EF4691">
        <w:t>Draft CR on PUCCH spatial setting when subslotLength-ForPUCCH is provided</w:t>
      </w:r>
      <w:r w:rsidR="00EF4691">
        <w:t xml:space="preserve">, </w:t>
      </w:r>
      <w:r w:rsidR="00456198">
        <w:t xml:space="preserve">OPPO, </w:t>
      </w:r>
      <w:r w:rsidR="00EF4691" w:rsidRPr="00587431">
        <w:t>RAN1#106-e, Aug</w:t>
      </w:r>
      <w:r w:rsidR="00EF4691">
        <w:t>ust</w:t>
      </w:r>
      <w:r w:rsidR="00EF4691" w:rsidRPr="00587431">
        <w:t xml:space="preserve"> 2021.</w:t>
      </w:r>
    </w:p>
    <w:p w14:paraId="33EC14DA" w14:textId="5126DD6D" w:rsidR="002A7F9C" w:rsidRDefault="00587431" w:rsidP="00587431">
      <w:pPr>
        <w:pStyle w:val="Reference"/>
      </w:pPr>
      <w:r>
        <w:t>R1-2107985</w:t>
      </w:r>
      <w:r w:rsidR="00EF4691">
        <w:t xml:space="preserve">, </w:t>
      </w:r>
      <w:r w:rsidR="00EF4691" w:rsidRPr="00EF4691">
        <w:t>Draft CR on PUCCH spatial relation update</w:t>
      </w:r>
      <w:r w:rsidR="00EF4691">
        <w:t xml:space="preserve">, </w:t>
      </w:r>
      <w:r w:rsidR="00456198">
        <w:t xml:space="preserve">vivo, </w:t>
      </w:r>
      <w:r w:rsidR="00EF4691" w:rsidRPr="00587431">
        <w:t>RAN1#106-e, Aug</w:t>
      </w:r>
      <w:r w:rsidR="00EF4691">
        <w:t>ust</w:t>
      </w:r>
      <w:r w:rsidR="00EF4691" w:rsidRPr="00587431">
        <w:t xml:space="preserve"> 2021.</w:t>
      </w:r>
    </w:p>
    <w:p w14:paraId="23267196" w14:textId="02E8D0FB" w:rsidR="002A7F9C" w:rsidRDefault="002A7F9C" w:rsidP="002A7F9C">
      <w:pPr>
        <w:pStyle w:val="Reference"/>
        <w:numPr>
          <w:ilvl w:val="0"/>
          <w:numId w:val="0"/>
        </w:numPr>
      </w:pPr>
    </w:p>
    <w:bookmarkEnd w:id="10"/>
    <w:bookmarkEnd w:id="11"/>
    <w:p w14:paraId="61C15BD7" w14:textId="7C7AA48D" w:rsidR="003A7EF3"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FF50AE" w:rsidRDefault="00FF50AE" w:rsidP="00FF50AE">
      <w:pPr>
        <w:overflowPunct w:val="0"/>
        <w:autoSpaceDE w:val="0"/>
        <w:autoSpaceDN w:val="0"/>
        <w:contextualSpacing/>
        <w:rPr>
          <w:rFonts w:ascii="Times" w:eastAsia="Batang" w:hAnsi="Times" w:cs="Times"/>
          <w:b/>
          <w:sz w:val="20"/>
          <w:szCs w:val="20"/>
          <w:lang w:val="en-GB"/>
        </w:rPr>
      </w:pPr>
      <w:r w:rsidRPr="00FF50AE">
        <w:rPr>
          <w:rFonts w:ascii="Times" w:eastAsia="Batang" w:hAnsi="Times" w:cs="Times"/>
          <w:b/>
          <w:sz w:val="20"/>
          <w:szCs w:val="20"/>
          <w:highlight w:val="green"/>
          <w:lang w:val="en-GB"/>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lang w:val="en-GB"/>
        </w:rPr>
      </w:pPr>
      <w:r w:rsidRPr="00FF50AE">
        <w:rPr>
          <w:rFonts w:ascii="Times" w:eastAsia="Batang" w:hAnsi="Times" w:cs="Times"/>
          <w:sz w:val="20"/>
          <w:szCs w:val="20"/>
          <w:lang w:val="en-GB"/>
        </w:rPr>
        <w:t>The text proposal for 38.213 is endorsed in R1-2102104 (TS38.213, Rel-16, CR#0197, Cat. 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14:paraId="2E120423" w14:textId="77777777" w:rsidTr="004C732E">
        <w:tc>
          <w:tcPr>
            <w:tcW w:w="9629" w:type="dxa"/>
          </w:tcPr>
          <w:p w14:paraId="3D74BB1F" w14:textId="77777777" w:rsidR="00FF50AE" w:rsidRDefault="00FF50AE" w:rsidP="004C732E">
            <w:pPr>
              <w:contextualSpacing/>
              <w:rPr>
                <w:rFonts w:ascii="Times" w:eastAsia="Batang" w:hAnsi="Times" w:cs="Times"/>
              </w:rPr>
            </w:pPr>
            <w:r>
              <w:rPr>
                <w:rFonts w:ascii="Times" w:eastAsia="Batang" w:hAnsi="Times" w:cs="Times"/>
              </w:rPr>
              <w:t>38.213 V16.4.0</w:t>
            </w:r>
          </w:p>
          <w:p w14:paraId="423B651C" w14:textId="77777777" w:rsidR="00FF50AE" w:rsidRPr="00323A90" w:rsidRDefault="00FF50AE" w:rsidP="004C732E">
            <w:pPr>
              <w:contextualSpacing/>
              <w:rPr>
                <w:rFonts w:ascii="Times" w:eastAsia="Batang" w:hAnsi="Times" w:cs="Times"/>
              </w:rPr>
            </w:pPr>
            <w:r w:rsidRPr="00323A90">
              <w:rPr>
                <w:rFonts w:ascii="Times" w:eastAsia="Batang" w:hAnsi="Times" w:cs="Times"/>
              </w:rPr>
              <w:t>4.3</w:t>
            </w:r>
            <w:r w:rsidRPr="00323A90">
              <w:rPr>
                <w:rFonts w:ascii="Times" w:eastAsia="Batang" w:hAnsi="Times" w:cs="Times"/>
              </w:rPr>
              <w:tab/>
              <w:t>Timing for secondary cell activation / deactivation</w:t>
            </w:r>
          </w:p>
          <w:p w14:paraId="7BA2BCA2" w14:textId="77777777" w:rsidR="00FF50AE" w:rsidRPr="00323A90"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12" w:author="沈嘉" w:date="2021-02-04T15:34:00Z">
              <w:r w:rsidRPr="00323A90">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323A90">
                <w:rPr>
                  <w:rFonts w:ascii="Times" w:eastAsia="Batang" w:hAnsi="Times" w:cs="Times"/>
                </w:rPr>
                <w:t xml:space="preserve"> symbols as defined in [4, TS 38.211]</w:t>
              </w:r>
            </w:ins>
            <w:r w:rsidRPr="00323A90">
              <w:rPr>
                <w:rFonts w:ascii="Times" w:eastAsia="Batang" w:hAnsi="Times" w:cs="Times"/>
              </w:rPr>
              <w:t xml:space="preserve">, when a UE receives in a PDSCH an activation command [11, TS 38.321] for a secondary cell ending in slot </w:t>
            </w:r>
            <w:r w:rsidRPr="00323A90">
              <w:rPr>
                <w:rFonts w:ascii="Times" w:eastAsia="Batang" w:hAnsi="Times" w:cs="Times"/>
                <w:i/>
              </w:rPr>
              <w:t>n</w:t>
            </w:r>
            <w:r w:rsidRPr="00323A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except for the following:</w:t>
            </w:r>
          </w:p>
          <w:p w14:paraId="2D2B8E6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the </w:t>
            </w:r>
            <w:r w:rsidRPr="00323A90">
              <w:rPr>
                <w:rFonts w:ascii="Times" w:eastAsia="Batang" w:hAnsi="Times" w:cs="Times"/>
                <w:i/>
              </w:rPr>
              <w:t>sCellDeactivationTimer</w:t>
            </w:r>
            <w:r w:rsidRPr="00323A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 in which the serving cell is active.</w:t>
            </w:r>
          </w:p>
          <w:p w14:paraId="413F0831" w14:textId="77777777" w:rsidR="00FF50AE" w:rsidRPr="00323A90" w:rsidRDefault="00FF50AE" w:rsidP="004C732E">
            <w:pPr>
              <w:contextualSpacing/>
              <w:rPr>
                <w:rFonts w:ascii="Times" w:eastAsia="Batang" w:hAnsi="Times" w:cs="Times"/>
              </w:rPr>
            </w:pPr>
            <w:r w:rsidRPr="00323A90">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323A90">
              <w:rPr>
                <w:rFonts w:ascii="Times" w:eastAsia="Batang" w:hAnsi="Times" w:cs="Times"/>
              </w:rPr>
              <w:t xml:space="preserve"> is </w:t>
            </w:r>
            <w:del w:id="13" w:author="沈嘉" w:date="2021-02-04T15:36:00Z">
              <w:r w:rsidRPr="00323A90">
                <w:rPr>
                  <w:rFonts w:ascii="Times" w:eastAsia="Batang" w:hAnsi="Times" w:cs="Times"/>
                  <w:noProof/>
                  <w:rPrChange w:id="14">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323A90">
                <w:rPr>
                  <w:rFonts w:ascii="Times" w:eastAsia="Batang" w:hAnsi="Times" w:cs="Times"/>
                </w:rPr>
                <w:delText xml:space="preserve"> where </w:delText>
              </w:r>
              <w:r w:rsidRPr="00323A90">
                <w:rPr>
                  <w:rFonts w:ascii="Times" w:eastAsia="Batang" w:hAnsi="Times" w:cs="Times"/>
                  <w:noProof/>
                  <w:rPrChange w:id="15">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323A90">
                <w:rPr>
                  <w:rFonts w:ascii="Times" w:eastAsia="Batang" w:hAnsi="Times" w:cs="Times"/>
                </w:rPr>
                <w:delText xml:space="preserve"> is a number of slots for a </w:delText>
              </w:r>
            </w:del>
            <m:oMath>
              <m:sSubSup>
                <m:sSubSupPr>
                  <m:ctrlPr>
                    <w:ins w:id="16" w:author="沈嘉" w:date="2021-02-04T15:36:00Z">
                      <w:rPr>
                        <w:rFonts w:ascii="Cambria Math" w:eastAsia="Batang" w:hAnsi="Cambria Math" w:cs="Times"/>
                        <w:i/>
                      </w:rPr>
                    </w:ins>
                  </m:ctrlPr>
                </m:sSubSupPr>
                <m:e>
                  <m:r>
                    <w:ins w:id="17" w:author="沈嘉" w:date="2021-02-04T15:36:00Z">
                      <w:rPr>
                        <w:rFonts w:ascii="Cambria Math" w:eastAsia="Batang" w:hAnsi="Cambria Math" w:cs="Times"/>
                      </w:rPr>
                      <m:t>m+3.N</m:t>
                    </w:ins>
                  </m:r>
                </m:e>
                <m:sub>
                  <m:r>
                    <w:ins w:id="18" w:author="沈嘉" w:date="2021-02-04T15:36:00Z">
                      <m:rPr>
                        <m:sty m:val="p"/>
                      </m:rPr>
                      <w:rPr>
                        <w:rFonts w:ascii="Cambria Math" w:eastAsia="Batang" w:hAnsi="Cambria Math" w:cs="Times"/>
                      </w:rPr>
                      <m:t>slot</m:t>
                    </w:ins>
                  </m:r>
                </m:sub>
                <m:sup>
                  <m:r>
                    <w:ins w:id="19" w:author="沈嘉" w:date="2021-02-04T15:36:00Z">
                      <m:rPr>
                        <m:sty m:val="p"/>
                      </m:rPr>
                      <w:rPr>
                        <w:rFonts w:ascii="Cambria Math" w:eastAsia="Batang" w:hAnsi="Cambria Math" w:cs="Times"/>
                      </w:rPr>
                      <m:t>subframe</m:t>
                    </w:ins>
                  </m:r>
                  <m:r>
                    <w:ins w:id="20" w:author="沈嘉" w:date="2021-02-04T15:36:00Z">
                      <w:rPr>
                        <w:rFonts w:ascii="Cambria Math" w:eastAsia="Batang" w:hAnsi="Cambria Math" w:cs="Times"/>
                      </w:rPr>
                      <m:t>,μ</m:t>
                    </w:ins>
                  </m:r>
                </m:sup>
              </m:sSubSup>
              <m:r>
                <w:ins w:id="21" w:author="沈嘉" w:date="2021-02-04T15:36:00Z">
                  <w:rPr>
                    <w:rFonts w:ascii="Cambria Math" w:eastAsia="Batang" w:hAnsi="Cambria Math" w:cs="Times"/>
                  </w:rPr>
                  <m:t>+1</m:t>
                </w:ins>
              </m:r>
            </m:oMath>
            <w:ins w:id="22" w:author="沈嘉" w:date="2021-02-04T15:36:00Z">
              <w:r w:rsidRPr="00323A90">
                <w:rPr>
                  <w:rFonts w:ascii="Times" w:eastAsia="Batang" w:hAnsi="Times" w:cs="Times"/>
                </w:rPr>
                <w:t xml:space="preserve"> where slot</w:t>
              </w:r>
            </w:ins>
            <w:r w:rsidRPr="00323A90">
              <w:rPr>
                <w:rFonts w:ascii="Times" w:eastAsia="Batang" w:hAnsi="Times" w:cs="Times"/>
              </w:rPr>
              <w:fldChar w:fldCharType="begin"/>
            </w:r>
            <w:r w:rsidRPr="00323A90">
              <w:rPr>
                <w:rFonts w:ascii="Times" w:eastAsia="Batang" w:hAnsi="Times" w:cs="Times"/>
              </w:rPr>
              <w:instrText xml:space="preserve"> QUOTE </w:instrText>
            </w:r>
            <w:r w:rsidR="008A65FA">
              <w:rPr>
                <w:rFonts w:ascii="Times" w:eastAsia="Batang" w:hAnsi="Times" w:cs="Times"/>
                <w:noProof/>
              </w:rPr>
              <w:pict w14:anchorId="706067A3">
                <v:shape id="_x0000_i1028" type="#_x0000_t75" alt="" style="width:26pt;height:11.5pt;mso-width-percent:0;mso-height-percent:0;mso-position-horizontal-relative:page;mso-position-vertical-relative:page;mso-width-percent:0;mso-height-percent:0" equationxml="&lt;">
                  <v:imagedata r:id="rId26" o:title="" chromakey="white"/>
                </v:shape>
              </w:pict>
            </w:r>
            <w:r w:rsidRPr="00323A90">
              <w:rPr>
                <w:rFonts w:ascii="Times" w:eastAsia="Batang" w:hAnsi="Times" w:cs="Times"/>
              </w:rPr>
              <w:instrText xml:space="preserve"> </w:instrText>
            </w:r>
            <w:r w:rsidRPr="00323A90">
              <w:rPr>
                <w:rFonts w:ascii="Times" w:eastAsia="Batang" w:hAnsi="Times" w:cs="Times"/>
              </w:rPr>
              <w:fldChar w:fldCharType="end"/>
            </w:r>
            <w:ins w:id="23" w:author="沈嘉" w:date="2021-02-04T15:36:00Z">
              <w:r w:rsidRPr="00323A90">
                <w:rPr>
                  <w:rFonts w:ascii="Times" w:eastAsia="Batang" w:hAnsi="Times" w:cs="Times"/>
                </w:rPr>
                <w:t xml:space="preserve"> </w:t>
              </w:r>
            </w:ins>
            <w:ins w:id="24" w:author="沈嘉" w:date="2021-02-04T15:37:00Z">
              <w:r w:rsidRPr="00323A90">
                <w:rPr>
                  <w:rFonts w:ascii="Times" w:eastAsia="Batang" w:hAnsi="Times" w:cs="Times"/>
                  <w:i/>
                </w:rPr>
                <w:t>n</w:t>
              </w:r>
              <w:r w:rsidRPr="00323A90">
                <w:rPr>
                  <w:rFonts w:ascii="Times" w:eastAsia="Batang" w:hAnsi="Times" w:cs="Times"/>
                </w:rPr>
                <w:t>+</w:t>
              </w:r>
              <w:r w:rsidRPr="00323A90">
                <w:rPr>
                  <w:rFonts w:ascii="Times" w:eastAsia="Batang" w:hAnsi="Times" w:cs="Times"/>
                  <w:i/>
                </w:rPr>
                <w:t>m</w:t>
              </w:r>
              <w:r w:rsidRPr="00323A90">
                <w:rPr>
                  <w:rFonts w:ascii="Times" w:eastAsia="Batang" w:hAnsi="Times" w:cs="Times"/>
                </w:rPr>
                <w:t xml:space="preserve"> </w:t>
              </w:r>
            </w:ins>
            <w:ins w:id="25" w:author="沈嘉" w:date="2021-02-04T15:36:00Z">
              <w:r w:rsidRPr="00323A90">
                <w:rPr>
                  <w:rFonts w:ascii="Times" w:eastAsia="Batang" w:hAnsi="Times" w:cs="Times"/>
                </w:rPr>
                <w:t xml:space="preserve">is a slot indicated for </w:t>
              </w:r>
            </w:ins>
            <w:r w:rsidRPr="00323A90">
              <w:rPr>
                <w:rFonts w:ascii="Times" w:eastAsia="Batang" w:hAnsi="Times" w:cs="Times"/>
              </w:rPr>
              <w:t>PUCCH transmission with HARQ-ACK information for the PDSCH reception</w:t>
            </w:r>
            <w:del w:id="26" w:author="沈嘉" w:date="2021-02-04T15:39:00Z">
              <w:r w:rsidRPr="00323A90">
                <w:rPr>
                  <w:rFonts w:ascii="Times" w:eastAsia="Batang" w:hAnsi="Times" w:cs="Times"/>
                </w:rPr>
                <w:delText xml:space="preserve"> and is indicated by the PDSCH-to-HARQ_feedback timing indicator field in the DCI format scheduling the PDSCH reception</w:delText>
              </w:r>
            </w:del>
            <w:r w:rsidRPr="00323A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323A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323A90">
              <w:rPr>
                <w:rFonts w:ascii="Times" w:eastAsia="Batang" w:hAnsi="Times" w:cs="Times"/>
              </w:rPr>
              <w:t xml:space="preserve"> of the PUCCH transmission</w:t>
            </w:r>
            <w:ins w:id="27" w:author="沈嘉" w:date="2021-02-04T15:40:00Z">
              <w:r w:rsidRPr="00323A90">
                <w:rPr>
                  <w:rFonts w:ascii="Times" w:eastAsia="Batang" w:hAnsi="Times" w:cs="Times"/>
                </w:rPr>
                <w:t xml:space="preserve"> as defined in [4, TS 38.211]</w:t>
              </w:r>
            </w:ins>
            <w:r w:rsidRPr="00323A90">
              <w:rPr>
                <w:rFonts w:ascii="Times" w:eastAsia="Batang" w:hAnsi="Times" w:cs="Times"/>
              </w:rPr>
              <w:t>.</w:t>
            </w:r>
          </w:p>
          <w:p w14:paraId="2A2A2674" w14:textId="77777777" w:rsidR="00FF50AE" w:rsidRPr="00FF50AE"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28" w:author="沈嘉" w:date="2021-02-04T15:40:00Z">
              <w:r w:rsidRPr="00323A90">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323A90">
                <w:rPr>
                  <w:rFonts w:ascii="Times" w:eastAsia="Batang" w:hAnsi="Times" w:cs="Times"/>
                </w:rPr>
                <w:t xml:space="preserve"> symbols as defined in [4, TS 38.211]</w:t>
              </w:r>
            </w:ins>
            <w:r w:rsidRPr="00323A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323A90">
              <w:rPr>
                <w:rFonts w:ascii="Times" w:eastAsia="Batang" w:hAnsi="Times" w:cs="Times"/>
              </w:rPr>
              <w:t>, the UE applies the corresponding actions in [11, TS 38.321] no later than the minimum requirement defined in [10, TS 38.133]</w:t>
            </w:r>
            <w:r w:rsidRPr="00323A90">
              <w:rPr>
                <w:rFonts w:ascii="Times" w:eastAsia="Batang" w:hAnsi="Times" w:cs="Times"/>
                <w:iCs/>
              </w:rPr>
              <w:t xml:space="preserve">, except </w:t>
            </w:r>
            <w:r w:rsidRPr="00323A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i/>
              </w:rPr>
              <w:t>.</w:t>
            </w:r>
            <w:r w:rsidRPr="00323A90">
              <w:rPr>
                <w:rFonts w:ascii="Times" w:eastAsia="Batang" w:hAnsi="Times" w:cs="Times"/>
              </w:rPr>
              <w:t xml:space="preserve"> </w:t>
            </w:r>
          </w:p>
        </w:tc>
      </w:tr>
    </w:tbl>
    <w:p w14:paraId="564EE223" w14:textId="77777777" w:rsidR="00FF50AE" w:rsidRDefault="00FF50AE" w:rsidP="00CE0424">
      <w:pPr>
        <w:pStyle w:val="BodyText"/>
      </w:pPr>
    </w:p>
    <w:sectPr w:rsidR="00FF50AE"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931701" w14:textId="77777777" w:rsidR="00957502" w:rsidRDefault="00957502">
      <w:r>
        <w:separator/>
      </w:r>
    </w:p>
  </w:endnote>
  <w:endnote w:type="continuationSeparator" w:id="0">
    <w:p w14:paraId="1A7FAB82" w14:textId="77777777" w:rsidR="00957502" w:rsidRDefault="00957502">
      <w:r>
        <w:continuationSeparator/>
      </w:r>
    </w:p>
  </w:endnote>
  <w:endnote w:type="continuationNotice" w:id="1">
    <w:p w14:paraId="64284188" w14:textId="77777777" w:rsidR="00957502" w:rsidRDefault="009575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6CF85" w14:textId="77777777" w:rsidR="0034334F" w:rsidRDefault="0034334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63348">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3348">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E3C402" w14:textId="77777777" w:rsidR="00957502" w:rsidRDefault="00957502">
      <w:r>
        <w:separator/>
      </w:r>
    </w:p>
  </w:footnote>
  <w:footnote w:type="continuationSeparator" w:id="0">
    <w:p w14:paraId="7205AD29" w14:textId="77777777" w:rsidR="00957502" w:rsidRDefault="00957502">
      <w:r>
        <w:continuationSeparator/>
      </w:r>
    </w:p>
  </w:footnote>
  <w:footnote w:type="continuationNotice" w:id="1">
    <w:p w14:paraId="11F8DF1C" w14:textId="77777777" w:rsidR="00957502" w:rsidRDefault="009575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87042D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娜-5G">
    <w15:presenceInfo w15:providerId="AD" w15:userId="S-1-5-21-2660122827-3251746268-3620619969-30212"/>
  </w15:person>
  <w15:person w15:author=" ">
    <w15:presenceInfo w15:providerId="AD" w15:userId="S-1-5-21-1439682878-3164288827-2260694920-869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7117"/>
    <w:rsid w:val="000616E7"/>
    <w:rsid w:val="0006487E"/>
    <w:rsid w:val="0006489F"/>
    <w:rsid w:val="00065D82"/>
    <w:rsid w:val="00065E1A"/>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62FB"/>
    <w:rsid w:val="001063E6"/>
    <w:rsid w:val="00113CF4"/>
    <w:rsid w:val="001153EA"/>
    <w:rsid w:val="00115643"/>
    <w:rsid w:val="00115D46"/>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D071A"/>
    <w:rsid w:val="002D34B2"/>
    <w:rsid w:val="002D48B0"/>
    <w:rsid w:val="002D5B37"/>
    <w:rsid w:val="002D763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52B4"/>
    <w:rsid w:val="003667A5"/>
    <w:rsid w:val="00370E47"/>
    <w:rsid w:val="003715DA"/>
    <w:rsid w:val="003742AC"/>
    <w:rsid w:val="00377CE1"/>
    <w:rsid w:val="00385BF0"/>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3AAC"/>
    <w:rsid w:val="00413E92"/>
    <w:rsid w:val="00421105"/>
    <w:rsid w:val="00421982"/>
    <w:rsid w:val="00422AA4"/>
    <w:rsid w:val="004240BC"/>
    <w:rsid w:val="004242F4"/>
    <w:rsid w:val="00427248"/>
    <w:rsid w:val="00432E31"/>
    <w:rsid w:val="00437447"/>
    <w:rsid w:val="00441A92"/>
    <w:rsid w:val="004431DC"/>
    <w:rsid w:val="00444F56"/>
    <w:rsid w:val="00446488"/>
    <w:rsid w:val="004517AA"/>
    <w:rsid w:val="00452CAC"/>
    <w:rsid w:val="00456198"/>
    <w:rsid w:val="00457565"/>
    <w:rsid w:val="00457B71"/>
    <w:rsid w:val="00464689"/>
    <w:rsid w:val="004669E2"/>
    <w:rsid w:val="00470C31"/>
    <w:rsid w:val="004718ED"/>
    <w:rsid w:val="00471DE0"/>
    <w:rsid w:val="004734D0"/>
    <w:rsid w:val="00473968"/>
    <w:rsid w:val="00474022"/>
    <w:rsid w:val="004747FD"/>
    <w:rsid w:val="0047546E"/>
    <w:rsid w:val="0047556B"/>
    <w:rsid w:val="00477768"/>
    <w:rsid w:val="0049059F"/>
    <w:rsid w:val="00492BC5"/>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6557"/>
    <w:rsid w:val="0050677A"/>
    <w:rsid w:val="005108D8"/>
    <w:rsid w:val="005116F9"/>
    <w:rsid w:val="005153A7"/>
    <w:rsid w:val="005219CF"/>
    <w:rsid w:val="0053359F"/>
    <w:rsid w:val="00534B59"/>
    <w:rsid w:val="00536759"/>
    <w:rsid w:val="005371B1"/>
    <w:rsid w:val="00537C62"/>
    <w:rsid w:val="00546970"/>
    <w:rsid w:val="005505D0"/>
    <w:rsid w:val="00554E19"/>
    <w:rsid w:val="005560B6"/>
    <w:rsid w:val="0056121F"/>
    <w:rsid w:val="00567E6A"/>
    <w:rsid w:val="00572505"/>
    <w:rsid w:val="00575DD1"/>
    <w:rsid w:val="00575F88"/>
    <w:rsid w:val="00582809"/>
    <w:rsid w:val="00587431"/>
    <w:rsid w:val="0058798C"/>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11B8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7691"/>
    <w:rsid w:val="00687F2E"/>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3C28"/>
    <w:rsid w:val="007148D3"/>
    <w:rsid w:val="007151C2"/>
    <w:rsid w:val="00715B9A"/>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1E58"/>
    <w:rsid w:val="008539F0"/>
    <w:rsid w:val="00856911"/>
    <w:rsid w:val="00857046"/>
    <w:rsid w:val="00860232"/>
    <w:rsid w:val="008677FD"/>
    <w:rsid w:val="008706D4"/>
    <w:rsid w:val="00870F8A"/>
    <w:rsid w:val="008719A4"/>
    <w:rsid w:val="00871D23"/>
    <w:rsid w:val="00874312"/>
    <w:rsid w:val="0087437C"/>
    <w:rsid w:val="00875CD7"/>
    <w:rsid w:val="00876B4D"/>
    <w:rsid w:val="00877F18"/>
    <w:rsid w:val="00885C85"/>
    <w:rsid w:val="008870F5"/>
    <w:rsid w:val="008910BC"/>
    <w:rsid w:val="008941E3"/>
    <w:rsid w:val="00894A88"/>
    <w:rsid w:val="00895386"/>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C62"/>
    <w:rsid w:val="008D00A5"/>
    <w:rsid w:val="008D0B59"/>
    <w:rsid w:val="008D34F1"/>
    <w:rsid w:val="008D39D8"/>
    <w:rsid w:val="008D6D1A"/>
    <w:rsid w:val="008E02C1"/>
    <w:rsid w:val="008E065E"/>
    <w:rsid w:val="008E0927"/>
    <w:rsid w:val="008E1899"/>
    <w:rsid w:val="008E1909"/>
    <w:rsid w:val="008F1C4E"/>
    <w:rsid w:val="008F1EAB"/>
    <w:rsid w:val="008F33DC"/>
    <w:rsid w:val="008F477F"/>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502"/>
    <w:rsid w:val="00961921"/>
    <w:rsid w:val="00963348"/>
    <w:rsid w:val="0096430A"/>
    <w:rsid w:val="0096554B"/>
    <w:rsid w:val="0096584A"/>
    <w:rsid w:val="009703BF"/>
    <w:rsid w:val="00971F08"/>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92879"/>
    <w:rsid w:val="00A9442A"/>
    <w:rsid w:val="00A967F4"/>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2ED0"/>
    <w:rsid w:val="00AD3F94"/>
    <w:rsid w:val="00AD4A5A"/>
    <w:rsid w:val="00AE27AC"/>
    <w:rsid w:val="00AE3745"/>
    <w:rsid w:val="00AE40E0"/>
    <w:rsid w:val="00AE4DBA"/>
    <w:rsid w:val="00AE4F07"/>
    <w:rsid w:val="00AE5071"/>
    <w:rsid w:val="00AF1C5D"/>
    <w:rsid w:val="00AF42D7"/>
    <w:rsid w:val="00AF5552"/>
    <w:rsid w:val="00B006FE"/>
    <w:rsid w:val="00B007CB"/>
    <w:rsid w:val="00B02AA9"/>
    <w:rsid w:val="00B02FA3"/>
    <w:rsid w:val="00B05084"/>
    <w:rsid w:val="00B050AF"/>
    <w:rsid w:val="00B1107A"/>
    <w:rsid w:val="00B157F9"/>
    <w:rsid w:val="00B20256"/>
    <w:rsid w:val="00B20D09"/>
    <w:rsid w:val="00B24E70"/>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3B59"/>
    <w:rsid w:val="00B9406A"/>
    <w:rsid w:val="00B95C0B"/>
    <w:rsid w:val="00BA2280"/>
    <w:rsid w:val="00BA2A08"/>
    <w:rsid w:val="00BA56D2"/>
    <w:rsid w:val="00BA76E0"/>
    <w:rsid w:val="00BB2A25"/>
    <w:rsid w:val="00BB51E9"/>
    <w:rsid w:val="00BC0FDC"/>
    <w:rsid w:val="00BC3053"/>
    <w:rsid w:val="00BC4D2E"/>
    <w:rsid w:val="00BC58DD"/>
    <w:rsid w:val="00BD4165"/>
    <w:rsid w:val="00BD48AC"/>
    <w:rsid w:val="00BD5F1A"/>
    <w:rsid w:val="00BE1234"/>
    <w:rsid w:val="00BE1E80"/>
    <w:rsid w:val="00BE2FA6"/>
    <w:rsid w:val="00BE333F"/>
    <w:rsid w:val="00BE43A4"/>
    <w:rsid w:val="00BE54B2"/>
    <w:rsid w:val="00BE6BD1"/>
    <w:rsid w:val="00BE7406"/>
    <w:rsid w:val="00BE7603"/>
    <w:rsid w:val="00BF3279"/>
    <w:rsid w:val="00BF40C1"/>
    <w:rsid w:val="00BF74C7"/>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79B5"/>
    <w:rsid w:val="00C27C45"/>
    <w:rsid w:val="00C3719D"/>
    <w:rsid w:val="00C37CB2"/>
    <w:rsid w:val="00C405B1"/>
    <w:rsid w:val="00C473A5"/>
    <w:rsid w:val="00C54995"/>
    <w:rsid w:val="00C54D41"/>
    <w:rsid w:val="00C60783"/>
    <w:rsid w:val="00C64672"/>
    <w:rsid w:val="00C70697"/>
    <w:rsid w:val="00C72093"/>
    <w:rsid w:val="00C72EF4"/>
    <w:rsid w:val="00C744FE"/>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53557"/>
    <w:rsid w:val="00D546FF"/>
    <w:rsid w:val="00D54EE0"/>
    <w:rsid w:val="00D55AD5"/>
    <w:rsid w:val="00D56E6E"/>
    <w:rsid w:val="00D576CA"/>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2F45"/>
    <w:rsid w:val="00EF093A"/>
    <w:rsid w:val="00EF18FE"/>
    <w:rsid w:val="00EF4691"/>
    <w:rsid w:val="00EF56B5"/>
    <w:rsid w:val="00EF5787"/>
    <w:rsid w:val="00EF60D0"/>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6985"/>
    <w:rsid w:val="00F97838"/>
    <w:rsid w:val="00FA2BB3"/>
    <w:rsid w:val="00FB03FF"/>
    <w:rsid w:val="00FB4C80"/>
    <w:rsid w:val="00FB6A6A"/>
    <w:rsid w:val="00FC6BBC"/>
    <w:rsid w:val="00FC7429"/>
    <w:rsid w:val="00FD07F6"/>
    <w:rsid w:val="00FD1EC8"/>
    <w:rsid w:val="00FD47ED"/>
    <w:rsid w:val="00FD74DB"/>
    <w:rsid w:val="00FD7660"/>
    <w:rsid w:val="00FE0655"/>
    <w:rsid w:val="00FE2365"/>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65FA"/>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8A65F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A65FA"/>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link w:val="HeaderChar"/>
    <w:rsid w:val="00B65148"/>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Header"/>
    <w:link w:val="FooterChar"/>
    <w:rsid w:val="00B65148"/>
    <w:pPr>
      <w:jc w:val="center"/>
    </w:pPr>
    <w:rPr>
      <w:i/>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rsid w:val="00B65148"/>
    <w:rPr>
      <w:rFonts w:ascii="Segoe UI" w:hAnsi="Segoe UI" w:cs="Segoe UI"/>
      <w:sz w:val="18"/>
      <w:szCs w:val="18"/>
    </w:rPr>
  </w:style>
  <w:style w:type="character" w:styleId="PageNumber">
    <w:name w:val="page number"/>
    <w:basedOn w:val="DefaultParagraphFont"/>
    <w:rsid w:val="00B65148"/>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link w:val="BalloonText"/>
    <w:rsid w:val="00B65148"/>
    <w:rPr>
      <w:rFonts w:ascii="Segoe UI" w:hAnsi="Segoe UI" w:cs="Segoe UI"/>
      <w:sz w:val="18"/>
      <w:szCs w:val="18"/>
      <w:lang w:eastAsia="ja-JP"/>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Arial" w:hAnsi="Arial"/>
      <w:b/>
      <w:noProof/>
      <w:sz w:val="18"/>
      <w:lang w:eastAsia="ja-JP"/>
    </w:rPr>
  </w:style>
  <w:style w:type="character" w:customStyle="1" w:styleId="FooterChar">
    <w:name w:val="Footer Char"/>
    <w:link w:val="Footer"/>
    <w:rsid w:val="00B65148"/>
    <w:rPr>
      <w:rFonts w:ascii="Arial" w:hAnsi="Arial"/>
      <w:b/>
      <w:i/>
      <w:noProof/>
      <w:sz w:val="18"/>
      <w:lang w:eastAsia="ja-JP"/>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rFonts w:ascii="Times New Roman" w:eastAsia="SimSun" w:hAnsi="Times New Roman" w:cs="Times New Roman"/>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ascii="Times New Roman" w:eastAsia="MS Mincho" w:hAnsi="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1.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937983F-4EAA-4085-92DF-BBCE6613D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Pages>
  <Words>2784</Words>
  <Characters>1587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8620</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Huawei</cp:lastModifiedBy>
  <cp:revision>3</cp:revision>
  <cp:lastPrinted>2008-01-30T22:09:00Z</cp:lastPrinted>
  <dcterms:created xsi:type="dcterms:W3CDTF">2021-08-17T09:07:00Z</dcterms:created>
  <dcterms:modified xsi:type="dcterms:W3CDTF">2021-08-1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